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705353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705354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705354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705354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705354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7053544" r:id="rId25"/>
              </w:object>
            </w:r>
            <w:r>
              <w:object w:dxaOrig="2230" w:dyaOrig="1649" w14:anchorId="6173BCB6">
                <v:shape id="_x0000_i1031" type="#_x0000_t75" style="width:111.75pt;height:82.5pt" o:ole="">
                  <v:imagedata r:id="rId26" o:title=""/>
                </v:shape>
                <o:OLEObject Type="Embed" ProgID="Visio.Drawing.11" ShapeID="_x0000_i1031" DrawAspect="Content" ObjectID="_161705354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705354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705354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705354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705354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705355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705355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705355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38206C"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38206C"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705355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38206C"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38206C"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7053554"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38206C"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7053555"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7053556"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7053557"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3631D6F" w:rsidR="004E35C0" w:rsidRDefault="004E35C0" w:rsidP="00D13F2E">
      <w:pPr>
        <w:pStyle w:val="1"/>
      </w:pPr>
      <w:r>
        <w:t>十一</w:t>
      </w:r>
      <w:r>
        <w:rPr>
          <w:rFonts w:hint="eastAsia"/>
        </w:rPr>
        <w:t xml:space="preserve"> spherenet</w:t>
      </w:r>
      <w:r>
        <w:t xml:space="preserve"> </w:t>
      </w:r>
    </w:p>
    <w:p w14:paraId="003E5C2F" w14:textId="06193BFF" w:rsidR="004E35C0" w:rsidRDefault="004E35C0" w:rsidP="00D13F2E">
      <w:pPr>
        <w:pStyle w:val="2"/>
      </w:pPr>
      <w:r>
        <w:t>11.1 face recognition</w:t>
      </w:r>
      <w:r>
        <w:t>综述</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t>11.2</w:t>
      </w:r>
      <w:r>
        <w:t xml:space="preserve"> </w:t>
      </w:r>
      <w:r>
        <w:t>人脸识别术语</w:t>
      </w:r>
    </w:p>
    <w:p w14:paraId="52DD64F7" w14:textId="77777777" w:rsidR="00FE389F" w:rsidRDefault="00FE389F" w:rsidP="00EE24B1"/>
    <w:p w14:paraId="6FB8C87D" w14:textId="6F398ECC" w:rsidR="004E35C0" w:rsidRDefault="00FE389F" w:rsidP="002559D9">
      <w:r>
        <w:rPr>
          <w:noProof/>
        </w:rPr>
        <w:lastRenderedPageBreak/>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lastRenderedPageBreak/>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rFonts w:hint="eastAsia"/>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pPr>
        <w:rPr>
          <w:rFonts w:hint="eastAsia"/>
        </w:rPr>
      </w:pPr>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pPr>
        <w:rPr>
          <w:rFonts w:hint="eastAsia"/>
        </w:rPr>
      </w:pPr>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Pr>
        <w:rPr>
          <w:rFonts w:hint="eastAsia"/>
        </w:rPr>
      </w:pPr>
    </w:p>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pPr>
        <w:rPr>
          <w:rFonts w:hint="eastAsia"/>
        </w:rPr>
      </w:pPr>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pPr>
        <w:rPr>
          <w:rFonts w:hint="eastAsia"/>
        </w:rPr>
      </w:pPr>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pPr>
        <w:rPr>
          <w:rFonts w:hint="eastAsia"/>
        </w:rPr>
      </w:pPr>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Pr>
        <w:rPr>
          <w:rFonts w:hint="eastAsia"/>
        </w:rPr>
      </w:pPr>
    </w:p>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Pr>
        <w:rPr>
          <w:rFonts w:hint="eastAsia"/>
        </w:rPr>
      </w:pPr>
    </w:p>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Pr>
        <w:rPr>
          <w:rFonts w:hint="eastAsia"/>
        </w:rPr>
      </w:pPr>
    </w:p>
    <w:p w14:paraId="6952B74E" w14:textId="77777777" w:rsidR="00587220" w:rsidRPr="00587220" w:rsidRDefault="00587220" w:rsidP="00587220">
      <w:pPr>
        <w:rPr>
          <w:rFonts w:hint="eastAsia"/>
        </w:rPr>
      </w:pPr>
    </w:p>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Pr>
        <w:rPr>
          <w:rFonts w:hint="eastAsia"/>
        </w:rPr>
      </w:pPr>
    </w:p>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Pr>
        <w:rPr>
          <w:rFonts w:hint="eastAsia"/>
        </w:rPr>
      </w:pPr>
    </w:p>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187F08">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187F08">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187F08">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187F08">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187F08">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pPr>
        <w:rPr>
          <w:rFonts w:hint="eastAsia"/>
        </w:rPr>
      </w:pPr>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pPr>
        <w:rPr>
          <w:rFonts w:hint="eastAsia"/>
        </w:rPr>
      </w:pPr>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pPr>
        <w:rPr>
          <w:rFonts w:hint="eastAsia"/>
        </w:rPr>
      </w:pPr>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pPr>
        <w:rPr>
          <w:rFonts w:hint="eastAsia"/>
        </w:rPr>
      </w:pPr>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pPr>
        <w:rPr>
          <w:rFonts w:hint="eastAsia"/>
        </w:rPr>
      </w:pPr>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pPr>
        <w:rPr>
          <w:rFonts w:hint="eastAsia"/>
        </w:rPr>
      </w:pPr>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pPr>
        <w:rPr>
          <w:rFonts w:hint="eastAsia"/>
        </w:rPr>
      </w:pPr>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pPr>
        <w:rPr>
          <w:rFonts w:hint="eastAsia"/>
        </w:rPr>
      </w:pPr>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w:t>
      </w:r>
      <w:r>
        <w:rPr>
          <w:rFonts w:hint="eastAsia"/>
        </w:rPr>
        <w:t>任务</w:t>
      </w:r>
      <w:r>
        <w:rPr>
          <w:rFonts w:hint="eastAsia"/>
        </w:rPr>
        <w:t>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pPr>
        <w:rPr>
          <w:rFonts w:hint="eastAsia"/>
        </w:rPr>
      </w:pPr>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pPr>
        <w:rPr>
          <w:rFonts w:hint="eastAsia"/>
        </w:rPr>
      </w:pPr>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pPr>
        <w:rPr>
          <w:rFonts w:hint="eastAsia"/>
        </w:rPr>
      </w:pPr>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pPr>
        <w:rPr>
          <w:rFonts w:hint="eastAsia"/>
        </w:rPr>
      </w:pPr>
      <w:r>
        <w:t>上图左上描述的</w:t>
      </w:r>
      <w:r>
        <w:t xml:space="preserve">, </w:t>
      </w:r>
      <w:r>
        <w:t>姿势</w:t>
      </w:r>
      <w:r>
        <w:t>,</w:t>
      </w:r>
      <w:r>
        <w:t>年龄</w:t>
      </w:r>
      <w:r>
        <w:t>,</w:t>
      </w:r>
      <w:r>
        <w:t>化妆等影响</w:t>
      </w:r>
      <w:r>
        <w:t>.</w:t>
      </w:r>
    </w:p>
    <w:p w14:paraId="2B637FF2" w14:textId="77777777" w:rsidR="009F7E42" w:rsidRDefault="009F7E42" w:rsidP="009F7E42">
      <w:pPr>
        <w:rPr>
          <w:rFonts w:hint="eastAsia"/>
        </w:rPr>
      </w:pPr>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pPr>
        <w:rPr>
          <w:rFonts w:hint="eastAsia"/>
        </w:rPr>
      </w:pPr>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rPr>
          <w:rFonts w:hint="eastAsia"/>
        </w:rPr>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pPr>
        <w:rPr>
          <w:rFonts w:hint="eastAsia"/>
        </w:rPr>
      </w:pPr>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rPr>
          <w:rFonts w:hint="eastAsia"/>
        </w:rPr>
      </w:pPr>
      <w:r>
        <w:rPr>
          <w:rFonts w:hint="eastAsia"/>
        </w:rPr>
        <w:lastRenderedPageBreak/>
        <w:t>11.9.2</w:t>
      </w:r>
      <w:r>
        <w:rPr>
          <w:rFonts w:hint="eastAsia"/>
        </w:rPr>
        <w:t xml:space="preserve"> </w:t>
      </w:r>
      <w:r>
        <w:rPr>
          <w:rFonts w:hint="eastAsia"/>
        </w:rPr>
        <w:t>异质的人脸识别</w:t>
      </w:r>
    </w:p>
    <w:p w14:paraId="6448A68F" w14:textId="77777777" w:rsidR="00D045F7" w:rsidRDefault="00D045F7" w:rsidP="00D045F7"/>
    <w:p w14:paraId="522AA72C" w14:textId="77777777" w:rsidR="00D045F7" w:rsidRDefault="00D045F7" w:rsidP="00D045F7">
      <w:pPr>
        <w:rPr>
          <w:rFonts w:hint="eastAsia"/>
        </w:rPr>
      </w:pPr>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pPr>
        <w:rPr>
          <w:rFonts w:hint="eastAsia"/>
        </w:rPr>
      </w:pPr>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pPr>
        <w:rPr>
          <w:rFonts w:hint="eastAsia"/>
        </w:rPr>
      </w:pPr>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pPr>
        <w:rPr>
          <w:rFonts w:hint="eastAsia"/>
        </w:rPr>
      </w:pPr>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pPr>
        <w:rPr>
          <w:rFonts w:hint="eastAsia"/>
        </w:rPr>
      </w:pPr>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pPr>
        <w:rPr>
          <w:rFonts w:hint="eastAsia"/>
        </w:rPr>
      </w:pPr>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rPr>
          <w:rFonts w:hint="eastAsia"/>
        </w:rPr>
      </w:pPr>
      <w:r>
        <w:rPr>
          <w:rFonts w:hint="eastAsia"/>
        </w:rPr>
        <w:lastRenderedPageBreak/>
        <w:t>11.9.</w:t>
      </w:r>
      <w:r>
        <w:rPr>
          <w:rFonts w:hint="eastAsia"/>
        </w:rPr>
        <w:t xml:space="preserve">3 </w:t>
      </w:r>
      <w:r>
        <w:rPr>
          <w:rFonts w:hint="eastAsia"/>
        </w:rPr>
        <w:t>多（单）媒体的人脸识别</w:t>
      </w:r>
    </w:p>
    <w:p w14:paraId="576BB1CD" w14:textId="77777777" w:rsidR="008F3B05" w:rsidRDefault="008F3B05" w:rsidP="008F3B05"/>
    <w:p w14:paraId="5990DF9C" w14:textId="77777777" w:rsidR="008F3B05" w:rsidRDefault="008F3B05" w:rsidP="008F3B05">
      <w:pPr>
        <w:rPr>
          <w:rFonts w:hint="eastAsia"/>
        </w:rPr>
      </w:pPr>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pPr>
        <w:rPr>
          <w:rFonts w:hint="eastAsia"/>
        </w:rPr>
      </w:pPr>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90923">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90923">
      <w:pPr>
        <w:pStyle w:val="a3"/>
        <w:numPr>
          <w:ilvl w:val="2"/>
          <w:numId w:val="124"/>
        </w:numPr>
        <w:ind w:firstLineChars="0"/>
        <w:rPr>
          <w:rFonts w:hint="eastAsia"/>
        </w:rPr>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pPr>
        <w:rPr>
          <w:rFonts w:hint="eastAsia"/>
        </w:rPr>
      </w:pPr>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BD7223">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BD7223">
      <w:pPr>
        <w:pStyle w:val="a3"/>
        <w:numPr>
          <w:ilvl w:val="0"/>
          <w:numId w:val="135"/>
        </w:numPr>
        <w:ind w:firstLineChars="0"/>
        <w:rPr>
          <w:rFonts w:hint="eastAsia"/>
        </w:rPr>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rPr>
          <w:rFonts w:hint="eastAsia"/>
        </w:rPr>
      </w:pPr>
      <w:r>
        <w:rPr>
          <w:rFonts w:hint="eastAsia"/>
        </w:rPr>
        <w:t>11.9.</w:t>
      </w:r>
      <w:r>
        <w:rPr>
          <w:rFonts w:hint="eastAsia"/>
        </w:rPr>
        <w:t xml:space="preserve">4 </w:t>
      </w:r>
      <w:r>
        <w:rPr>
          <w:rFonts w:hint="eastAsia"/>
        </w:rPr>
        <w:t>工业界的人脸识别</w:t>
      </w:r>
    </w:p>
    <w:p w14:paraId="6457211A" w14:textId="77777777" w:rsidR="00DA1412" w:rsidRDefault="00DA1412" w:rsidP="00DA1412">
      <w:pPr>
        <w:rPr>
          <w:rFonts w:hint="eastAsia"/>
        </w:rPr>
      </w:pPr>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pPr>
        <w:rPr>
          <w:rFonts w:hint="eastAsia"/>
        </w:rPr>
      </w:pPr>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Pr="008F3B05" w:rsidRDefault="00DA1412" w:rsidP="00DA1412">
      <w:pPr>
        <w:rPr>
          <w:rFonts w:hint="eastAsia"/>
        </w:rPr>
      </w:pPr>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bookmarkStart w:id="102" w:name="_GoBack"/>
      <w:bookmarkEnd w:id="102"/>
    </w:p>
    <w:sectPr w:rsidR="008F3B05" w:rsidRPr="008F3B0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38206C" w:rsidRDefault="0038206C">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38206C" w:rsidRDefault="0038206C">
      <w:pPr>
        <w:pStyle w:val="a6"/>
      </w:pPr>
      <w:r>
        <w:rPr>
          <w:rStyle w:val="a5"/>
        </w:rPr>
        <w:annotationRef/>
      </w:r>
      <w:r>
        <w:t>它在</w:t>
      </w:r>
      <w:r>
        <w:t>test</w:t>
      </w:r>
      <w:r>
        <w:t>验证上是闭源的</w:t>
      </w:r>
      <w:r>
        <w:t>.</w:t>
      </w:r>
    </w:p>
    <w:p w14:paraId="6B936E10" w14:textId="43A57270" w:rsidR="0038206C" w:rsidRDefault="0038206C">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38206C" w:rsidRDefault="0038206C">
      <w:pPr>
        <w:pStyle w:val="a6"/>
      </w:pPr>
      <w:r>
        <w:rPr>
          <w:rStyle w:val="a5"/>
        </w:rPr>
        <w:annotationRef/>
      </w:r>
      <w:r>
        <w:rPr>
          <w:rFonts w:hint="eastAsia"/>
        </w:rPr>
        <w:t>5</w:t>
      </w:r>
      <w:r>
        <w:t>0</w:t>
      </w:r>
      <w:r>
        <w:t>个</w:t>
      </w:r>
      <w:r>
        <w:t>Neg</w:t>
      </w:r>
    </w:p>
    <w:p w14:paraId="03AE97E5" w14:textId="6403380F" w:rsidR="0038206C" w:rsidRDefault="0038206C">
      <w:pPr>
        <w:pStyle w:val="a6"/>
        <w:ind w:leftChars="258" w:left="542"/>
      </w:pPr>
      <w:r>
        <w:t>5</w:t>
      </w:r>
      <w:r>
        <w:t>个和</w:t>
      </w:r>
      <w:r>
        <w:t>gtbox</w:t>
      </w:r>
      <w:r>
        <w:t>相交</w:t>
      </w:r>
      <w:r>
        <w:t>(iou&lt;0.3)</w:t>
      </w:r>
      <w:r>
        <w:t>的</w:t>
      </w:r>
      <w:r>
        <w:t>Neg</w:t>
      </w:r>
    </w:p>
    <w:p w14:paraId="6A8A963A" w14:textId="64AF89BA" w:rsidR="0038206C" w:rsidRDefault="0038206C">
      <w:pPr>
        <w:pStyle w:val="a6"/>
        <w:ind w:leftChars="258" w:left="542"/>
      </w:pPr>
      <w:r>
        <w:t>20</w:t>
      </w:r>
      <w:r>
        <w:t>个</w:t>
      </w:r>
      <w:r>
        <w:t>Pos(part) (iou&gt;=0.65)</w:t>
      </w:r>
    </w:p>
  </w:comment>
  <w:comment w:id="3" w:author="Ren, Hainan (任海男)" w:date="2019-03-19T15:41:00Z" w:initials="RH(">
    <w:p w14:paraId="41009BB5" w14:textId="54477AB9" w:rsidR="0038206C" w:rsidRDefault="0038206C">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38206C" w:rsidRDefault="0038206C">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38206C" w:rsidRDefault="0038206C">
      <w:pPr>
        <w:pStyle w:val="a6"/>
      </w:pPr>
      <w:r>
        <w:rPr>
          <w:rStyle w:val="a5"/>
        </w:rPr>
        <w:annotationRef/>
      </w:r>
      <w:r>
        <w:t>Neg</w:t>
      </w:r>
      <w:r>
        <w:t>样本的</w:t>
      </w:r>
      <w:r>
        <w:t>label</w:t>
      </w:r>
      <w:r>
        <w:t>标记为</w:t>
      </w:r>
      <w:r>
        <w:t>0.</w:t>
      </w:r>
    </w:p>
    <w:p w14:paraId="6561404B" w14:textId="189A1CAB" w:rsidR="0038206C" w:rsidRDefault="0038206C">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38206C" w:rsidRDefault="0038206C">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38206C" w:rsidRDefault="0038206C">
      <w:pPr>
        <w:pStyle w:val="a6"/>
      </w:pPr>
      <w:r>
        <w:rPr>
          <w:rStyle w:val="a5"/>
        </w:rPr>
        <w:annotationRef/>
      </w:r>
      <w:r>
        <w:t>Pos</w:t>
      </w:r>
      <w:r>
        <w:t>样本标记为</w:t>
      </w:r>
      <w:r>
        <w:t>1.</w:t>
      </w:r>
    </w:p>
  </w:comment>
  <w:comment w:id="8" w:author="诸葛 恪" w:date="2019-03-19T23:39:00Z" w:initials="诸葛">
    <w:p w14:paraId="2715FF56" w14:textId="511C2254" w:rsidR="0038206C" w:rsidRDefault="0038206C">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38206C" w:rsidRDefault="0038206C">
      <w:pPr>
        <w:pStyle w:val="a6"/>
      </w:pPr>
      <w:r>
        <w:rPr>
          <w:rStyle w:val="a5"/>
        </w:rPr>
        <w:annotationRef/>
      </w:r>
      <w:r>
        <w:t>Pnet,rnet,onet</w:t>
      </w:r>
      <w:r>
        <w:t>都可以使用</w:t>
      </w:r>
      <w:r>
        <w:t>.</w:t>
      </w:r>
    </w:p>
  </w:comment>
  <w:comment w:id="10" w:author="Ren, Hainan (任海男)" w:date="2019-03-19T19:10:00Z" w:initials="RH(">
    <w:p w14:paraId="249A95C3" w14:textId="77777777" w:rsidR="0038206C" w:rsidRDefault="0038206C">
      <w:pPr>
        <w:pStyle w:val="a6"/>
      </w:pPr>
      <w:r>
        <w:rPr>
          <w:rStyle w:val="a5"/>
        </w:rPr>
        <w:annotationRef/>
      </w:r>
      <w:r>
        <w:rPr>
          <w:rFonts w:hint="eastAsia"/>
        </w:rPr>
        <w:t>图像</w:t>
      </w:r>
      <w:r>
        <w:t>增强</w:t>
      </w:r>
      <w:r>
        <w:t>:</w:t>
      </w:r>
    </w:p>
    <w:p w14:paraId="2C0CDF9A" w14:textId="77777777" w:rsidR="0038206C" w:rsidRDefault="0038206C" w:rsidP="00BB0E5A">
      <w:pPr>
        <w:pStyle w:val="a6"/>
        <w:numPr>
          <w:ilvl w:val="0"/>
          <w:numId w:val="6"/>
        </w:numPr>
        <w:ind w:leftChars="258" w:left="902"/>
      </w:pPr>
      <w:r>
        <w:rPr>
          <w:rFonts w:hint="eastAsia"/>
        </w:rPr>
        <w:t>平移</w:t>
      </w:r>
    </w:p>
    <w:p w14:paraId="59FDC1D9" w14:textId="04EAE074" w:rsidR="0038206C" w:rsidRDefault="0038206C" w:rsidP="00BB0E5A">
      <w:pPr>
        <w:pStyle w:val="a6"/>
        <w:numPr>
          <w:ilvl w:val="0"/>
          <w:numId w:val="6"/>
        </w:numPr>
        <w:ind w:leftChars="258" w:left="902"/>
      </w:pPr>
      <w:r>
        <w:rPr>
          <w:rFonts w:hint="eastAsia"/>
        </w:rPr>
        <w:t>镜像</w:t>
      </w:r>
    </w:p>
    <w:p w14:paraId="5EB1AA15" w14:textId="77777777" w:rsidR="0038206C" w:rsidRDefault="0038206C" w:rsidP="00BB0E5A">
      <w:pPr>
        <w:pStyle w:val="a6"/>
        <w:numPr>
          <w:ilvl w:val="0"/>
          <w:numId w:val="6"/>
        </w:numPr>
        <w:ind w:leftChars="258" w:left="902"/>
      </w:pPr>
      <w:r>
        <w:rPr>
          <w:rFonts w:hint="eastAsia"/>
        </w:rPr>
        <w:t>旋转</w:t>
      </w:r>
    </w:p>
    <w:p w14:paraId="29DFA118" w14:textId="0D8FAB54" w:rsidR="0038206C" w:rsidRDefault="0038206C"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38206C" w:rsidRDefault="0038206C" w:rsidP="006C19F2">
      <w:pPr>
        <w:pStyle w:val="a6"/>
      </w:pPr>
      <w:r>
        <w:rPr>
          <w:rStyle w:val="a5"/>
        </w:rPr>
        <w:annotationRef/>
      </w:r>
      <w:r>
        <w:t>可以认为是</w:t>
      </w:r>
    </w:p>
    <w:p w14:paraId="01FDE821" w14:textId="77777777" w:rsidR="0038206C" w:rsidRDefault="0038206C" w:rsidP="006C19F2">
      <w:pPr>
        <w:pStyle w:val="a6"/>
        <w:ind w:leftChars="258" w:left="542"/>
      </w:pPr>
      <w:r>
        <w:t>for I in [0,1,4,9,16]:</w:t>
      </w:r>
    </w:p>
    <w:p w14:paraId="04BEED8B" w14:textId="77777777" w:rsidR="0038206C" w:rsidRDefault="0038206C" w:rsidP="006C19F2">
      <w:pPr>
        <w:pStyle w:val="a6"/>
        <w:ind w:leftChars="258" w:left="542"/>
      </w:pPr>
      <w:r>
        <w:t xml:space="preserve">  print i, “:”,</w:t>
      </w:r>
    </w:p>
  </w:comment>
  <w:comment w:id="12" w:author="诸葛 恪" w:date="2019-03-28T20:29:00Z" w:initials="诸葛">
    <w:p w14:paraId="1EE2D1AA" w14:textId="2279E114" w:rsidR="0038206C" w:rsidRDefault="0038206C">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38206C" w:rsidRDefault="0038206C">
      <w:pPr>
        <w:pStyle w:val="a6"/>
        <w:ind w:leftChars="258" w:left="542"/>
      </w:pPr>
      <w:r>
        <w:t>原始目标是贴近</w:t>
      </w:r>
      <w:r>
        <w:t>iou&gt;0.7.</w:t>
      </w:r>
    </w:p>
  </w:comment>
  <w:comment w:id="13" w:author="Ren, Hainan (任海男)" w:date="2019-03-20T10:06:00Z" w:initials="RH(">
    <w:p w14:paraId="7A1E388C" w14:textId="5482AF99" w:rsidR="0038206C" w:rsidRDefault="0038206C">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38206C" w:rsidRDefault="0038206C">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38206C" w:rsidRDefault="0038206C">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38206C" w:rsidRDefault="0038206C">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38206C" w:rsidRDefault="0038206C">
      <w:pPr>
        <w:pStyle w:val="a6"/>
        <w:ind w:leftChars="258" w:left="542"/>
      </w:pPr>
    </w:p>
    <w:p w14:paraId="17D56436" w14:textId="676B4A61" w:rsidR="0038206C" w:rsidRPr="0040640F" w:rsidRDefault="0038206C">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38206C" w:rsidRDefault="0038206C">
      <w:pPr>
        <w:pStyle w:val="a6"/>
        <w:ind w:leftChars="258" w:left="542"/>
      </w:pPr>
    </w:p>
    <w:p w14:paraId="577E729A" w14:textId="5CC23688" w:rsidR="0038206C" w:rsidRPr="003E4AC3" w:rsidRDefault="0038206C">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38206C" w:rsidRPr="003E4AC3" w:rsidRDefault="0038206C">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38206C" w:rsidRPr="003E4AC3" w:rsidRDefault="0038206C">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38206C" w:rsidRPr="003E4AC3" w:rsidRDefault="0038206C">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38206C" w:rsidRPr="003E4AC3" w:rsidRDefault="0038206C">
      <w:pPr>
        <w:pStyle w:val="a6"/>
        <w:ind w:leftChars="258" w:left="542"/>
        <w:rPr>
          <w:b/>
        </w:rPr>
      </w:pPr>
    </w:p>
    <w:p w14:paraId="3CEDE698" w14:textId="6CD6D44D" w:rsidR="0038206C" w:rsidRDefault="0038206C">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38206C" w:rsidRDefault="0038206C">
      <w:pPr>
        <w:pStyle w:val="a6"/>
        <w:ind w:leftChars="258" w:left="542"/>
        <w:rPr>
          <w:b/>
        </w:rPr>
      </w:pPr>
    </w:p>
    <w:p w14:paraId="0B465088" w14:textId="1AC11928" w:rsidR="0038206C" w:rsidRDefault="0038206C">
      <w:pPr>
        <w:pStyle w:val="a6"/>
        <w:ind w:leftChars="258" w:left="542"/>
        <w:rPr>
          <w:b/>
        </w:rPr>
      </w:pPr>
      <w:r>
        <w:rPr>
          <w:rFonts w:hint="eastAsia"/>
          <w:b/>
        </w:rPr>
        <w:t>这个一定</w:t>
      </w:r>
      <w:r>
        <w:rPr>
          <w:b/>
        </w:rPr>
        <w:t>要结合后面看</w:t>
      </w:r>
      <w:r>
        <w:rPr>
          <w:b/>
        </w:rPr>
        <w:t>.</w:t>
      </w:r>
    </w:p>
    <w:p w14:paraId="7CEED2D8" w14:textId="1550ED2C" w:rsidR="0038206C" w:rsidRDefault="0038206C">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38206C" w:rsidRPr="00732353" w:rsidRDefault="0038206C"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38206C" w:rsidRPr="00732353" w:rsidRDefault="0038206C"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38206C" w:rsidRPr="00732353" w:rsidRDefault="0038206C"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38206C" w:rsidRDefault="0038206C"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38206C" w:rsidRPr="00732353" w:rsidRDefault="0038206C"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38206C" w:rsidRDefault="0038206C"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38206C" w:rsidRDefault="0038206C"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38206C" w:rsidRDefault="0038206C"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38206C" w:rsidRDefault="0038206C"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38206C" w:rsidRDefault="0038206C">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38206C" w:rsidRDefault="0038206C"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38206C" w:rsidRDefault="0038206C">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38206C" w:rsidRDefault="0038206C">
      <w:pPr>
        <w:pStyle w:val="a6"/>
        <w:ind w:leftChars="172" w:left="361"/>
      </w:pPr>
      <w:r>
        <w:t>Label</w:t>
      </w:r>
      <w:r>
        <w:t>是</w:t>
      </w:r>
      <w:r>
        <w:t xml:space="preserve">-1, </w:t>
      </w:r>
      <w:r>
        <w:rPr>
          <w:rFonts w:hint="eastAsia"/>
        </w:rPr>
        <w:t>描述</w:t>
      </w:r>
      <w:r>
        <w:t>的是</w:t>
      </w:r>
      <w:r>
        <w:t>Part.</w:t>
      </w:r>
    </w:p>
    <w:p w14:paraId="618DDC47" w14:textId="1FD6CC9B" w:rsidR="0038206C" w:rsidRDefault="0038206C">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38206C" w:rsidRDefault="0038206C">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38206C" w:rsidRDefault="0038206C">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38206C" w:rsidRDefault="0038206C">
      <w:pPr>
        <w:pStyle w:val="a6"/>
        <w:ind w:leftChars="172" w:left="361"/>
      </w:pPr>
    </w:p>
    <w:p w14:paraId="4F22E91D" w14:textId="1A541803" w:rsidR="0038206C" w:rsidRDefault="0038206C">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38206C" w:rsidRDefault="0038206C"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38206C" w:rsidRDefault="0038206C" w:rsidP="00897936">
      <w:pPr>
        <w:pStyle w:val="a6"/>
        <w:ind w:leftChars="172" w:left="361"/>
      </w:pPr>
      <w:r>
        <w:rPr>
          <w:rFonts w:hint="eastAsia"/>
        </w:rPr>
        <w:t>可以</w:t>
      </w:r>
      <w:r>
        <w:t>使用任意尺寸的原因是</w:t>
      </w:r>
      <w:r>
        <w:t>:</w:t>
      </w:r>
    </w:p>
    <w:p w14:paraId="100399EB" w14:textId="0C03EF12" w:rsidR="0038206C" w:rsidRPr="00C36090" w:rsidRDefault="0038206C"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38206C" w:rsidRDefault="0038206C"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38206C" w:rsidRDefault="0038206C">
      <w:pPr>
        <w:pStyle w:val="a6"/>
        <w:ind w:leftChars="172" w:left="361"/>
      </w:pPr>
      <w:r>
        <w:t>.</w:t>
      </w:r>
    </w:p>
  </w:comment>
  <w:comment w:id="26" w:author="诸葛 恪" w:date="2019-03-27T22:26:00Z" w:initials="诸葛">
    <w:p w14:paraId="1312CC49" w14:textId="64BCBF6B" w:rsidR="0038206C" w:rsidRDefault="0038206C">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38206C" w:rsidRDefault="0038206C">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38206C" w:rsidRDefault="0038206C">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38206C" w:rsidRDefault="0038206C">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38206C" w:rsidRDefault="0038206C">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38206C" w:rsidRDefault="0038206C">
      <w:pPr>
        <w:pStyle w:val="a6"/>
        <w:ind w:leftChars="172" w:left="361"/>
      </w:pPr>
      <w:r>
        <w:rPr>
          <w:rFonts w:hint="eastAsia"/>
        </w:rPr>
        <w:t>不需要</w:t>
      </w:r>
      <w:r>
        <w:t>12x12</w:t>
      </w:r>
    </w:p>
    <w:p w14:paraId="22EDD529" w14:textId="77777777" w:rsidR="0038206C" w:rsidRDefault="0038206C">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38206C" w:rsidRDefault="0038206C">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38206C" w:rsidRDefault="0038206C">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38206C" w:rsidRDefault="0038206C">
      <w:pPr>
        <w:pStyle w:val="a6"/>
      </w:pPr>
      <w:r>
        <w:rPr>
          <w:rStyle w:val="a5"/>
        </w:rPr>
        <w:annotationRef/>
      </w:r>
      <w:hyperlink w:anchor="_何为generate_bbox" w:history="1">
        <w:r w:rsidRPr="004E7A3F">
          <w:rPr>
            <w:rStyle w:val="a4"/>
          </w:rPr>
          <w:t>计算如下面一节</w:t>
        </w:r>
      </w:hyperlink>
    </w:p>
    <w:p w14:paraId="7CC73839" w14:textId="77777777" w:rsidR="0038206C" w:rsidRDefault="0038206C">
      <w:pPr>
        <w:pStyle w:val="a6"/>
        <w:ind w:leftChars="172" w:left="361"/>
      </w:pPr>
    </w:p>
  </w:comment>
  <w:comment w:id="33" w:author="诸葛 恪" w:date="2019-03-27T21:47:00Z" w:initials="诸葛">
    <w:p w14:paraId="23361400" w14:textId="22675D3D" w:rsidR="0038206C" w:rsidRDefault="0038206C">
      <w:pPr>
        <w:pStyle w:val="a6"/>
      </w:pPr>
      <w:r>
        <w:rPr>
          <w:rStyle w:val="a5"/>
        </w:rPr>
        <w:annotationRef/>
      </w:r>
      <w:r>
        <w:t>论文上描述的</w:t>
      </w:r>
      <w:r>
        <w:t>,Net</w:t>
      </w:r>
      <w:r>
        <w:t>的回归目标是</w:t>
      </w:r>
      <w:r>
        <w:t>boundingbox</w:t>
      </w:r>
      <w:r>
        <w:t>与</w:t>
      </w:r>
      <w:r>
        <w:t>gtbox</w:t>
      </w:r>
      <w:r>
        <w:t>的</w:t>
      </w:r>
      <w:r>
        <w:t>offset.</w:t>
      </w:r>
    </w:p>
    <w:p w14:paraId="12FAF784" w14:textId="6CAA0A6E" w:rsidR="0038206C" w:rsidRDefault="0038206C">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38206C" w:rsidRDefault="0038206C">
      <w:pPr>
        <w:pStyle w:val="a6"/>
      </w:pPr>
      <w:r>
        <w:rPr>
          <w:rStyle w:val="a5"/>
        </w:rPr>
        <w:annotationRef/>
      </w:r>
      <w:r>
        <w:t>A[:5]</w:t>
      </w:r>
      <w:r>
        <w:t>取出</w:t>
      </w:r>
      <w:r>
        <w:t>A</w:t>
      </w:r>
      <w:r>
        <w:t>中前</w:t>
      </w:r>
      <w:r>
        <w:t>5</w:t>
      </w:r>
      <w:r>
        <w:t>个元素</w:t>
      </w:r>
      <w:r>
        <w:t>.</w:t>
      </w:r>
    </w:p>
    <w:p w14:paraId="26A03691" w14:textId="2203307E" w:rsidR="0038206C" w:rsidRDefault="0038206C"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38206C" w:rsidRDefault="0038206C">
      <w:pPr>
        <w:pStyle w:val="a6"/>
        <w:ind w:leftChars="172" w:left="361"/>
      </w:pPr>
    </w:p>
  </w:comment>
  <w:comment w:id="35" w:author="诸葛 恪" w:date="2019-03-27T23:06:00Z" w:initials="诸葛">
    <w:p w14:paraId="297CCF82" w14:textId="7B7893CB" w:rsidR="0038206C" w:rsidRDefault="0038206C">
      <w:pPr>
        <w:pStyle w:val="a6"/>
      </w:pPr>
      <w:r>
        <w:rPr>
          <w:rStyle w:val="a5"/>
        </w:rPr>
        <w:annotationRef/>
      </w:r>
      <w:r>
        <w:t>这部分含义</w:t>
      </w:r>
      <w:r>
        <w:t>?</w:t>
      </w:r>
    </w:p>
  </w:comment>
  <w:comment w:id="37" w:author="诸葛 恪" w:date="2019-03-27T21:54:00Z" w:initials="诸葛">
    <w:p w14:paraId="77AE8E37" w14:textId="77777777" w:rsidR="0038206C" w:rsidRPr="00831C5D" w:rsidRDefault="0038206C">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38206C" w:rsidRPr="00831C5D" w:rsidRDefault="0038206C">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38206C" w:rsidRDefault="0038206C">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38206C" w:rsidRDefault="0038206C">
      <w:pPr>
        <w:pStyle w:val="a6"/>
        <w:ind w:leftChars="172" w:left="361"/>
      </w:pPr>
      <w:r>
        <w:t>如下</w:t>
      </w:r>
      <w:r>
        <w:t>:</w:t>
      </w:r>
    </w:p>
    <w:p w14:paraId="4E7CDC6B" w14:textId="3D95195F" w:rsidR="0038206C" w:rsidRDefault="0038206C" w:rsidP="00BB0E5A">
      <w:pPr>
        <w:pStyle w:val="a6"/>
        <w:numPr>
          <w:ilvl w:val="0"/>
          <w:numId w:val="44"/>
        </w:numPr>
        <w:ind w:leftChars="172" w:left="721"/>
      </w:pPr>
      <w:r>
        <w:t>第二幅图是原图</w:t>
      </w:r>
    </w:p>
    <w:p w14:paraId="13DB9EB2" w14:textId="61DB195B" w:rsidR="0038206C" w:rsidRDefault="0038206C" w:rsidP="00BB0E5A">
      <w:pPr>
        <w:pStyle w:val="a6"/>
        <w:numPr>
          <w:ilvl w:val="0"/>
          <w:numId w:val="44"/>
        </w:numPr>
        <w:ind w:leftChars="172" w:left="721"/>
      </w:pPr>
      <w:r>
        <w:t>第一幅图是</w:t>
      </w:r>
      <w:r>
        <w:t>160</w:t>
      </w:r>
      <w:r>
        <w:t>的图</w:t>
      </w:r>
      <w:r>
        <w:t>.</w:t>
      </w:r>
    </w:p>
    <w:p w14:paraId="7E145D60" w14:textId="5CBBE106" w:rsidR="0038206C" w:rsidRDefault="0038206C">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38206C" w:rsidRDefault="0038206C">
      <w:pPr>
        <w:pStyle w:val="a6"/>
      </w:pPr>
      <w:r>
        <w:rPr>
          <w:rStyle w:val="a5"/>
        </w:rPr>
        <w:annotationRef/>
      </w:r>
      <w:r>
        <w:t>“</w:t>
      </w:r>
      <w:r>
        <w:t>非同人分数</w:t>
      </w:r>
      <w:r>
        <w:t>”</w:t>
      </w:r>
    </w:p>
    <w:p w14:paraId="4DC2308C" w14:textId="7CB982B6" w:rsidR="0038206C" w:rsidRDefault="0038206C">
      <w:pPr>
        <w:pStyle w:val="a6"/>
      </w:pPr>
      <w:r>
        <w:t>不同人</w:t>
      </w:r>
      <w:r>
        <w:t>(</w:t>
      </w:r>
      <w:r>
        <w:t>照片</w:t>
      </w:r>
      <w:r>
        <w:t>)</w:t>
      </w:r>
      <w:r>
        <w:t>的相似度</w:t>
      </w:r>
      <w:r>
        <w:t>.</w:t>
      </w:r>
    </w:p>
    <w:p w14:paraId="73D889E8" w14:textId="7CAF5926" w:rsidR="0038206C" w:rsidRDefault="0038206C">
      <w:pPr>
        <w:pStyle w:val="a6"/>
      </w:pPr>
      <w:r>
        <w:t>有个阈值</w:t>
      </w:r>
      <w:r>
        <w:t xml:space="preserve">T . </w:t>
      </w:r>
      <w:r>
        <w:t>大于阈值认为是同一个人</w:t>
      </w:r>
      <w:r>
        <w:t>.</w:t>
      </w:r>
    </w:p>
    <w:p w14:paraId="30B3CC64" w14:textId="3BF52028" w:rsidR="0038206C" w:rsidRDefault="0038206C">
      <w:pPr>
        <w:pStyle w:val="a6"/>
      </w:pPr>
      <w:r>
        <w:t>“</w:t>
      </w:r>
      <w:r>
        <w:t>非同人比较的次数</w:t>
      </w:r>
      <w:r>
        <w:t>”</w:t>
      </w:r>
    </w:p>
    <w:p w14:paraId="45DF8183" w14:textId="77777777" w:rsidR="0038206C" w:rsidRDefault="0038206C">
      <w:pPr>
        <w:pStyle w:val="a6"/>
      </w:pPr>
    </w:p>
    <w:p w14:paraId="2A785668" w14:textId="730E758B" w:rsidR="0038206C" w:rsidRDefault="0038206C">
      <w:pPr>
        <w:pStyle w:val="a6"/>
      </w:pPr>
      <w:r>
        <w:t>比较时</w:t>
      </w:r>
      <w:r>
        <w:t xml:space="preserve">, </w:t>
      </w:r>
      <w:r>
        <w:t>采用图像对去比较</w:t>
      </w:r>
      <w:r>
        <w:t>.</w:t>
      </w:r>
    </w:p>
    <w:p w14:paraId="4ABDEBDE" w14:textId="12E2AB94" w:rsidR="0038206C" w:rsidRDefault="0038206C">
      <w:pPr>
        <w:pStyle w:val="a6"/>
        <w:rPr>
          <w:b/>
        </w:rPr>
      </w:pPr>
      <w:r w:rsidRPr="005E523D">
        <w:rPr>
          <w:b/>
        </w:rPr>
        <w:t>把其中的图像对当成同一人图像的比例</w:t>
      </w:r>
      <w:r w:rsidRPr="005E523D">
        <w:rPr>
          <w:b/>
        </w:rPr>
        <w:t>.</w:t>
      </w:r>
    </w:p>
    <w:p w14:paraId="1CDD0856" w14:textId="77777777" w:rsidR="0038206C" w:rsidRPr="005E523D" w:rsidRDefault="0038206C">
      <w:pPr>
        <w:pStyle w:val="a6"/>
        <w:rPr>
          <w:b/>
        </w:rPr>
      </w:pPr>
    </w:p>
  </w:comment>
  <w:comment w:id="43" w:author="诸葛 恪" w:date="2019-03-30T16:26:00Z" w:initials="诸葛">
    <w:p w14:paraId="0660186F" w14:textId="4D1C8E95" w:rsidR="0038206C" w:rsidRDefault="0038206C">
      <w:pPr>
        <w:pStyle w:val="a6"/>
      </w:pPr>
      <w:r>
        <w:rPr>
          <w:rStyle w:val="a5"/>
        </w:rPr>
        <w:annotationRef/>
      </w:r>
      <w:r>
        <w:t>并不是传统意义上的</w:t>
      </w:r>
      <w:r>
        <w:t>”</w:t>
      </w:r>
      <w:r>
        <w:t>人脸摆正</w:t>
      </w:r>
      <w:r>
        <w:t>”</w:t>
      </w:r>
      <w:r>
        <w:t>的</w:t>
      </w:r>
      <w:r>
        <w:t>align</w:t>
      </w:r>
    </w:p>
    <w:p w14:paraId="251018BF" w14:textId="10BAEF36" w:rsidR="0038206C" w:rsidRDefault="0038206C">
      <w:pPr>
        <w:pStyle w:val="a6"/>
      </w:pPr>
      <w:r>
        <w:t>而是利用</w:t>
      </w:r>
      <w:r>
        <w:t>mtcnn</w:t>
      </w:r>
      <w:r>
        <w:t>从参差不齐的原图中把人脸扣出来</w:t>
      </w:r>
      <w:r>
        <w:t>.</w:t>
      </w:r>
    </w:p>
  </w:comment>
  <w:comment w:id="44" w:author="诸葛 恪" w:date="2019-03-28T23:14:00Z" w:initials="诸葛">
    <w:p w14:paraId="75D6E333" w14:textId="666BCCC2" w:rsidR="0038206C" w:rsidRPr="00D90700" w:rsidRDefault="0038206C">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38206C" w:rsidRDefault="0038206C">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38206C" w:rsidRDefault="0038206C" w:rsidP="00C67DE3">
      <w:pPr>
        <w:pStyle w:val="a6"/>
        <w:rPr>
          <w:b/>
        </w:rPr>
      </w:pPr>
    </w:p>
    <w:p w14:paraId="18B1729A" w14:textId="77777777" w:rsidR="0038206C" w:rsidRPr="00C67DE3" w:rsidRDefault="0038206C"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38206C" w:rsidRDefault="0038206C"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38206C" w:rsidRDefault="0038206C">
      <w:pPr>
        <w:pStyle w:val="a6"/>
      </w:pPr>
      <w:r>
        <w:t>bbox</w:t>
      </w:r>
      <w:r>
        <w:t>的宽</w:t>
      </w:r>
      <w:r>
        <w:rPr>
          <w:rStyle w:val="a5"/>
        </w:rPr>
        <w:annotationRef/>
      </w:r>
      <w:r>
        <w:t>w</w:t>
      </w:r>
    </w:p>
  </w:comment>
  <w:comment w:id="46" w:author="诸葛 恪" w:date="2019-03-28T23:17:00Z" w:initials="诸葛">
    <w:p w14:paraId="2BCC4236" w14:textId="562374D0" w:rsidR="0038206C" w:rsidRDefault="0038206C">
      <w:pPr>
        <w:pStyle w:val="a6"/>
      </w:pPr>
      <w:r>
        <w:rPr>
          <w:rStyle w:val="a5"/>
        </w:rPr>
        <w:annotationRef/>
      </w:r>
      <w:r>
        <w:t>bbox</w:t>
      </w:r>
      <w:r>
        <w:t>的中心</w:t>
      </w:r>
    </w:p>
  </w:comment>
  <w:comment w:id="47" w:author="诸葛 恪" w:date="2019-03-28T23:17:00Z" w:initials="诸葛">
    <w:p w14:paraId="4F5B458A" w14:textId="77777777" w:rsidR="0038206C" w:rsidRDefault="0038206C">
      <w:pPr>
        <w:pStyle w:val="a6"/>
      </w:pPr>
      <w:r>
        <w:rPr>
          <w:rStyle w:val="a5"/>
        </w:rPr>
        <w:annotationRef/>
      </w:r>
      <w:r>
        <w:t>不是从大到小的排序</w:t>
      </w:r>
      <w:r>
        <w:t>.</w:t>
      </w:r>
    </w:p>
    <w:p w14:paraId="2A63053F" w14:textId="10FCCC92" w:rsidR="0038206C" w:rsidRDefault="0038206C">
      <w:pPr>
        <w:pStyle w:val="a6"/>
      </w:pPr>
      <w:r>
        <w:t>是返回一个最大的</w:t>
      </w:r>
      <w:r>
        <w:t>index.</w:t>
      </w:r>
    </w:p>
    <w:p w14:paraId="43F73C05" w14:textId="5B22EDD6" w:rsidR="0038206C" w:rsidRDefault="0038206C">
      <w:pPr>
        <w:pStyle w:val="a6"/>
      </w:pPr>
      <w:hyperlink w:anchor="_理解_align最大置信判据" w:history="1">
        <w:r w:rsidRPr="00C67DE3">
          <w:rPr>
            <w:rStyle w:val="a4"/>
          </w:rPr>
          <w:t>原因如下面</w:t>
        </w:r>
        <w:r w:rsidRPr="00C67DE3">
          <w:rPr>
            <w:rStyle w:val="a4"/>
          </w:rPr>
          <w:t>:</w:t>
        </w:r>
      </w:hyperlink>
    </w:p>
    <w:p w14:paraId="70EFC840" w14:textId="4151A6AD" w:rsidR="0038206C" w:rsidRDefault="0038206C">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38206C" w:rsidRPr="00C67DE3" w:rsidRDefault="0038206C">
      <w:pPr>
        <w:pStyle w:val="a6"/>
      </w:pPr>
      <w:r>
        <w:t>数据集约定的是</w:t>
      </w:r>
      <w:r>
        <w:t xml:space="preserve">, </w:t>
      </w:r>
      <w:r>
        <w:t>目标人脸越靠近原图中心</w:t>
      </w:r>
      <w:r>
        <w:t>.</w:t>
      </w:r>
    </w:p>
  </w:comment>
  <w:comment w:id="48" w:author="诸葛 恪" w:date="2019-03-28T23:18:00Z" w:initials="诸葛">
    <w:p w14:paraId="50B8E505" w14:textId="77777777" w:rsidR="0038206C" w:rsidRDefault="0038206C">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38206C" w:rsidRDefault="0038206C">
      <w:pPr>
        <w:pStyle w:val="a6"/>
      </w:pPr>
      <w:r>
        <w:t>如下的红色虚线框</w:t>
      </w:r>
      <w:r>
        <w:t>.</w:t>
      </w:r>
    </w:p>
    <w:p w14:paraId="419B3880" w14:textId="79CBB74E" w:rsidR="0038206C" w:rsidRDefault="0038206C">
      <w:pPr>
        <w:pStyle w:val="a6"/>
      </w:pPr>
      <w:r>
        <w:object w:dxaOrig="2295" w:dyaOrig="1725" w14:anchorId="198AB844">
          <v:shape id="_x0000_i1044" type="#_x0000_t75" style="width:114.75pt;height:86.25pt" o:ole="">
            <v:imagedata r:id="rId6" o:title=""/>
          </v:shape>
          <o:OLEObject Type="Embed" ProgID="Visio.Drawing.15" ShapeID="_x0000_i1044" DrawAspect="Content" ObjectID="_1617053558" r:id="rId7"/>
        </w:object>
      </w:r>
    </w:p>
  </w:comment>
  <w:comment w:id="50" w:author="诸葛 恪" w:date="2019-03-29T21:02:00Z" w:initials="诸葛">
    <w:p w14:paraId="5BAB77B4" w14:textId="77777777" w:rsidR="0038206C" w:rsidRDefault="0038206C">
      <w:pPr>
        <w:pStyle w:val="a6"/>
        <w:rPr>
          <w:rStyle w:val="a5"/>
        </w:rPr>
      </w:pPr>
      <w:r>
        <w:rPr>
          <w:rStyle w:val="a5"/>
        </w:rPr>
        <w:t>动态修饰器</w:t>
      </w:r>
      <w:r>
        <w:rPr>
          <w:rStyle w:val="a5"/>
        </w:rPr>
        <w:t>.</w:t>
      </w:r>
    </w:p>
    <w:p w14:paraId="4D8147B1" w14:textId="77777777" w:rsidR="0038206C" w:rsidRDefault="0038206C">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38206C" w:rsidRDefault="0038206C">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38206C" w:rsidRDefault="0038206C" w:rsidP="00F96483">
      <w:pPr>
        <w:pStyle w:val="a6"/>
      </w:pPr>
      <w:r>
        <w:rPr>
          <w:rStyle w:val="a5"/>
        </w:rPr>
        <w:annotationRef/>
      </w:r>
      <w:r>
        <w:t>Lamda</w:t>
      </w:r>
      <w:r>
        <w:t>是创建函数的一种方式</w:t>
      </w:r>
      <w:r>
        <w:t>.(</w:t>
      </w:r>
      <w:r>
        <w:t>称为匿名函数</w:t>
      </w:r>
      <w:r>
        <w:t>).</w:t>
      </w:r>
    </w:p>
    <w:p w14:paraId="36CF9109" w14:textId="77777777" w:rsidR="0038206C" w:rsidRDefault="0038206C" w:rsidP="00F96483">
      <w:pPr>
        <w:pStyle w:val="a6"/>
      </w:pPr>
    </w:p>
    <w:p w14:paraId="53FBCA27" w14:textId="77777777" w:rsidR="0038206C" w:rsidRPr="0024522F" w:rsidRDefault="0038206C" w:rsidP="00F96483">
      <w:pPr>
        <w:pStyle w:val="a6"/>
        <w:rPr>
          <w:b/>
        </w:rPr>
      </w:pPr>
      <w:r w:rsidRPr="0024522F">
        <w:rPr>
          <w:b/>
        </w:rPr>
        <w:t>举例</w:t>
      </w:r>
      <w:r w:rsidRPr="0024522F">
        <w:rPr>
          <w:b/>
        </w:rPr>
        <w:t>:</w:t>
      </w:r>
    </w:p>
    <w:p w14:paraId="7D8729BC" w14:textId="77777777" w:rsidR="0038206C" w:rsidRPr="001D20E2" w:rsidRDefault="0038206C" w:rsidP="00F96483">
      <w:pPr>
        <w:pStyle w:val="a6"/>
        <w:rPr>
          <w:color w:val="4F4F4F"/>
          <w:sz w:val="27"/>
          <w:szCs w:val="27"/>
          <w:u w:val="single"/>
        </w:rPr>
      </w:pPr>
      <w:r w:rsidRPr="001D20E2">
        <w:rPr>
          <w:color w:val="4F4F4F"/>
          <w:sz w:val="27"/>
          <w:szCs w:val="27"/>
          <w:u w:val="single"/>
        </w:rPr>
        <w:t>普通函数</w:t>
      </w:r>
    </w:p>
    <w:p w14:paraId="4558FCE5" w14:textId="77777777" w:rsidR="0038206C" w:rsidRDefault="0038206C"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38206C" w:rsidRDefault="0038206C"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38206C" w:rsidRDefault="0038206C" w:rsidP="00F96483">
      <w:pPr>
        <w:pStyle w:val="a6"/>
        <w:rPr>
          <w:rFonts w:ascii="微软雅黑" w:eastAsia="微软雅黑" w:hAnsi="微软雅黑"/>
          <w:color w:val="4F4F4F"/>
        </w:rPr>
      </w:pPr>
    </w:p>
    <w:p w14:paraId="281C6B58" w14:textId="77777777" w:rsidR="0038206C" w:rsidRPr="001D20E2" w:rsidRDefault="0038206C"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38206C" w:rsidRDefault="0038206C"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38206C" w:rsidRDefault="0038206C" w:rsidP="00F96483">
      <w:pPr>
        <w:pStyle w:val="a6"/>
      </w:pPr>
    </w:p>
    <w:p w14:paraId="6E644FB3" w14:textId="77777777" w:rsidR="0038206C" w:rsidRPr="0024522F" w:rsidRDefault="0038206C" w:rsidP="00F96483">
      <w:pPr>
        <w:pStyle w:val="a6"/>
      </w:pPr>
      <w:r>
        <w:t>lamda</w:t>
      </w:r>
      <w:r>
        <w:t>后面的参数</w:t>
      </w:r>
      <w:r>
        <w:t>x</w:t>
      </w:r>
      <w:r>
        <w:t>就是函数调用时候的传参</w:t>
      </w:r>
      <w:r>
        <w:t>.</w:t>
      </w:r>
    </w:p>
    <w:p w14:paraId="1952894E" w14:textId="77777777" w:rsidR="0038206C" w:rsidRDefault="0038206C" w:rsidP="00F96483">
      <w:pPr>
        <w:pStyle w:val="a6"/>
      </w:pPr>
    </w:p>
    <w:p w14:paraId="0E6A31CE" w14:textId="77777777" w:rsidR="0038206C" w:rsidRDefault="0038206C" w:rsidP="00F96483">
      <w:pPr>
        <w:pStyle w:val="a6"/>
      </w:pPr>
    </w:p>
  </w:comment>
  <w:comment w:id="52" w:author="诸葛 恪" w:date="2019-03-30T16:05:00Z" w:initials="诸葛">
    <w:p w14:paraId="08187EDB" w14:textId="15EA05B6" w:rsidR="0038206C" w:rsidRDefault="0038206C">
      <w:pPr>
        <w:pStyle w:val="a6"/>
      </w:pPr>
      <w:r>
        <w:rPr>
          <w:rStyle w:val="a5"/>
        </w:rPr>
        <w:annotationRef/>
      </w:r>
      <w:r>
        <w:t>展开后就是</w:t>
      </w:r>
      <w:r>
        <w:t>:</w:t>
      </w:r>
    </w:p>
    <w:p w14:paraId="4DE9DC5A" w14:textId="1FB73C3E" w:rsidR="0038206C" w:rsidRDefault="0038206C">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38206C" w:rsidRDefault="0038206C">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38206C" w:rsidRDefault="0038206C">
      <w:pPr>
        <w:pStyle w:val="a6"/>
      </w:pPr>
      <w:r>
        <w:rPr>
          <w:rStyle w:val="a5"/>
        </w:rPr>
        <w:annotationRef/>
      </w:r>
      <w:r>
        <w:t>5,6,7,8</w:t>
      </w:r>
      <w:r>
        <w:t>的输出是什么</w:t>
      </w:r>
      <w:r>
        <w:t>?</w:t>
      </w:r>
    </w:p>
    <w:p w14:paraId="49C0FCAA" w14:textId="77777777" w:rsidR="0038206C" w:rsidRDefault="0038206C">
      <w:pPr>
        <w:pStyle w:val="a6"/>
      </w:pPr>
      <w:r>
        <w:t>0,1,2,,3</w:t>
      </w:r>
      <w:r>
        <w:t>是</w:t>
      </w:r>
      <w:r>
        <w:t>x1,y1,x2,y2,</w:t>
      </w:r>
    </w:p>
    <w:p w14:paraId="77BC6FCF" w14:textId="77777777" w:rsidR="0038206C" w:rsidRDefault="0038206C">
      <w:pPr>
        <w:pStyle w:val="a6"/>
      </w:pPr>
      <w:r>
        <w:t>4</w:t>
      </w:r>
      <w:r>
        <w:t>是</w:t>
      </w:r>
      <w:r>
        <w:t>score</w:t>
      </w:r>
    </w:p>
    <w:p w14:paraId="6EA2DCB1" w14:textId="77777777" w:rsidR="0038206C" w:rsidRDefault="0038206C">
      <w:pPr>
        <w:pStyle w:val="a6"/>
      </w:pPr>
      <w:r>
        <w:t>5,6,7,8</w:t>
      </w:r>
      <w:r>
        <w:t>按照之前的</w:t>
      </w:r>
      <w:r>
        <w:t>mtcnn</w:t>
      </w:r>
      <w:r>
        <w:t>的章节理解是</w:t>
      </w:r>
      <w:r>
        <w:t>x1_offset…</w:t>
      </w:r>
    </w:p>
    <w:p w14:paraId="3D439C98" w14:textId="77777777" w:rsidR="0038206C" w:rsidRDefault="0038206C">
      <w:pPr>
        <w:pStyle w:val="a6"/>
      </w:pPr>
      <w:r>
        <w:t>这里看上去更像是一个系数</w:t>
      </w:r>
      <w:r>
        <w:t>.</w:t>
      </w:r>
    </w:p>
    <w:p w14:paraId="45B5D1DC" w14:textId="09FF02C0" w:rsidR="0038206C" w:rsidRPr="00171D73" w:rsidRDefault="0038206C">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38206C" w:rsidRDefault="0038206C">
      <w:pPr>
        <w:pStyle w:val="a6"/>
      </w:pPr>
      <w:r>
        <w:rPr>
          <w:rStyle w:val="a5"/>
        </w:rPr>
        <w:annotationRef/>
      </w:r>
      <w:r>
        <w:t>把它认为是</w:t>
      </w:r>
      <w:r>
        <w:t>calibration</w:t>
      </w:r>
      <w:r>
        <w:t>吧</w:t>
      </w:r>
      <w:r>
        <w:t>.</w:t>
      </w:r>
    </w:p>
  </w:comment>
  <w:comment w:id="57" w:author="诸葛 恪" w:date="2019-03-30T18:19:00Z" w:initials="诸葛">
    <w:p w14:paraId="77AC5B63" w14:textId="4D4F75AF" w:rsidR="0038206C" w:rsidRDefault="0038206C">
      <w:pPr>
        <w:pStyle w:val="a6"/>
      </w:pPr>
      <w:r>
        <w:rPr>
          <w:rStyle w:val="a5"/>
        </w:rPr>
        <w:annotationRef/>
      </w:r>
      <w:r>
        <w:t>添加一个</w:t>
      </w:r>
      <w:r>
        <w:t>debug</w:t>
      </w:r>
      <w:r>
        <w:t>开关</w:t>
      </w:r>
      <w:r>
        <w:t>.</w:t>
      </w:r>
    </w:p>
    <w:p w14:paraId="4D17C913" w14:textId="3FE7673A" w:rsidR="0038206C" w:rsidRDefault="0038206C">
      <w:pPr>
        <w:pStyle w:val="a6"/>
      </w:pPr>
      <w:r>
        <w:t>用以控制</w:t>
      </w:r>
      <w:r>
        <w:t>train</w:t>
      </w:r>
      <w:r>
        <w:t>和做实验</w:t>
      </w:r>
      <w:r>
        <w:t>.</w:t>
      </w:r>
    </w:p>
  </w:comment>
  <w:comment w:id="59" w:author="诸葛 恪" w:date="2019-03-30T17:44:00Z" w:initials="诸葛">
    <w:p w14:paraId="292D6291" w14:textId="369E1727" w:rsidR="0038206C" w:rsidRDefault="0038206C">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38206C" w:rsidRDefault="0038206C" w:rsidP="008B66D5">
      <w:pPr>
        <w:pStyle w:val="a6"/>
      </w:pPr>
      <w:r>
        <w:rPr>
          <w:rStyle w:val="a5"/>
        </w:rPr>
        <w:annotationRef/>
      </w:r>
      <w:r>
        <w:t>Lamda</w:t>
      </w:r>
      <w:r>
        <w:t>是创建函数的一种方式</w:t>
      </w:r>
      <w:r>
        <w:t>.(</w:t>
      </w:r>
      <w:r>
        <w:t>称为匿名函数</w:t>
      </w:r>
      <w:r>
        <w:t>).</w:t>
      </w:r>
    </w:p>
    <w:p w14:paraId="10A4C6D4" w14:textId="77777777" w:rsidR="0038206C" w:rsidRDefault="0038206C" w:rsidP="008B66D5">
      <w:pPr>
        <w:pStyle w:val="a6"/>
      </w:pPr>
    </w:p>
    <w:p w14:paraId="1C6C73D5" w14:textId="77777777" w:rsidR="0038206C" w:rsidRPr="0024522F" w:rsidRDefault="0038206C" w:rsidP="008B66D5">
      <w:pPr>
        <w:pStyle w:val="a6"/>
        <w:rPr>
          <w:b/>
        </w:rPr>
      </w:pPr>
      <w:r w:rsidRPr="0024522F">
        <w:rPr>
          <w:b/>
        </w:rPr>
        <w:t>举例</w:t>
      </w:r>
      <w:r w:rsidRPr="0024522F">
        <w:rPr>
          <w:b/>
        </w:rPr>
        <w:t>:</w:t>
      </w:r>
    </w:p>
    <w:p w14:paraId="07A46A6E" w14:textId="77777777" w:rsidR="0038206C" w:rsidRPr="001D20E2" w:rsidRDefault="0038206C" w:rsidP="008B66D5">
      <w:pPr>
        <w:pStyle w:val="a6"/>
        <w:rPr>
          <w:color w:val="4F4F4F"/>
          <w:sz w:val="27"/>
          <w:szCs w:val="27"/>
          <w:u w:val="single"/>
        </w:rPr>
      </w:pPr>
      <w:r w:rsidRPr="001D20E2">
        <w:rPr>
          <w:color w:val="4F4F4F"/>
          <w:sz w:val="27"/>
          <w:szCs w:val="27"/>
          <w:u w:val="single"/>
        </w:rPr>
        <w:t>普通函数</w:t>
      </w:r>
    </w:p>
    <w:p w14:paraId="4993AC57" w14:textId="77777777" w:rsidR="0038206C" w:rsidRDefault="0038206C"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38206C" w:rsidRDefault="0038206C"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38206C" w:rsidRDefault="0038206C" w:rsidP="008B66D5">
      <w:pPr>
        <w:pStyle w:val="a6"/>
        <w:rPr>
          <w:rFonts w:ascii="微软雅黑" w:eastAsia="微软雅黑" w:hAnsi="微软雅黑"/>
          <w:color w:val="4F4F4F"/>
        </w:rPr>
      </w:pPr>
    </w:p>
    <w:p w14:paraId="47B9E500" w14:textId="77777777" w:rsidR="0038206C" w:rsidRPr="001D20E2" w:rsidRDefault="0038206C"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38206C" w:rsidRDefault="0038206C"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38206C" w:rsidRDefault="0038206C" w:rsidP="008B66D5">
      <w:pPr>
        <w:pStyle w:val="a6"/>
      </w:pPr>
    </w:p>
    <w:p w14:paraId="191751AF" w14:textId="77777777" w:rsidR="0038206C" w:rsidRPr="0024522F" w:rsidRDefault="0038206C" w:rsidP="008B66D5">
      <w:pPr>
        <w:pStyle w:val="a6"/>
      </w:pPr>
      <w:r>
        <w:t>lamda</w:t>
      </w:r>
      <w:r>
        <w:t>后面的参数</w:t>
      </w:r>
      <w:r>
        <w:t>x</w:t>
      </w:r>
      <w:r>
        <w:t>就是函数调用时候的传参</w:t>
      </w:r>
      <w:r>
        <w:t>.</w:t>
      </w:r>
    </w:p>
    <w:p w14:paraId="2EA55CD3" w14:textId="77777777" w:rsidR="0038206C" w:rsidRDefault="0038206C" w:rsidP="008B66D5">
      <w:pPr>
        <w:pStyle w:val="a6"/>
      </w:pPr>
    </w:p>
    <w:p w14:paraId="18E6D19D" w14:textId="77777777" w:rsidR="0038206C" w:rsidRDefault="0038206C" w:rsidP="008B66D5">
      <w:pPr>
        <w:pStyle w:val="a6"/>
      </w:pPr>
    </w:p>
  </w:comment>
  <w:comment w:id="61" w:author="诸葛 恪" w:date="2019-03-31T15:48:00Z" w:initials="诸葛">
    <w:p w14:paraId="715A63B1" w14:textId="3EAC81DA" w:rsidR="0038206C" w:rsidRDefault="0038206C">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38206C" w:rsidRDefault="0038206C">
      <w:pPr>
        <w:pStyle w:val="a6"/>
        <w:rPr>
          <w:rStyle w:val="apple-converted-space"/>
          <w:rFonts w:ascii="微软雅黑" w:eastAsia="微软雅黑" w:hAnsi="微软雅黑"/>
          <w:color w:val="4F4F4F"/>
          <w:shd w:val="clear" w:color="auto" w:fill="FFFFFF"/>
        </w:rPr>
      </w:pPr>
    </w:p>
    <w:p w14:paraId="14041B15" w14:textId="77777777" w:rsidR="0038206C" w:rsidRDefault="0038206C"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38206C" w:rsidRDefault="0038206C">
      <w:pPr>
        <w:pStyle w:val="a6"/>
      </w:pPr>
      <w:r w:rsidRPr="00973752">
        <w:t>https://blog.csdn.net/iboxty/article/details/44780341</w:t>
      </w:r>
    </w:p>
  </w:comment>
  <w:comment w:id="62" w:author="诸葛 恪" w:date="2019-03-31T15:44:00Z" w:initials="诸葛">
    <w:p w14:paraId="6A696E20" w14:textId="77777777" w:rsidR="0038206C" w:rsidRDefault="0038206C"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38206C" w:rsidRDefault="0038206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38206C" w:rsidRDefault="0038206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38206C" w:rsidRDefault="0038206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38206C" w:rsidRDefault="0038206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38206C" w:rsidRDefault="0038206C">
      <w:pPr>
        <w:pStyle w:val="a6"/>
      </w:pPr>
    </w:p>
  </w:comment>
  <w:comment w:id="64" w:author="诸葛 恪" w:date="2019-03-31T15:59:00Z" w:initials="诸葛">
    <w:p w14:paraId="5FFA5E9A" w14:textId="77777777" w:rsidR="0038206C" w:rsidRDefault="0038206C"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38206C" w:rsidRPr="000341F2" w:rsidRDefault="0038206C" w:rsidP="00BB5BFF">
      <w:pPr>
        <w:pStyle w:val="HTML"/>
        <w:rPr>
          <w:color w:val="000000"/>
        </w:rPr>
      </w:pPr>
      <w:r>
        <w:rPr>
          <w:color w:val="009900"/>
        </w:rPr>
        <w:t>备注: 不能用于商业用途.(license)</w:t>
      </w:r>
    </w:p>
  </w:comment>
  <w:comment w:id="65" w:author="诸葛 恪" w:date="2019-03-31T16:00:00Z" w:initials="诸葛">
    <w:p w14:paraId="218DD5A0" w14:textId="77777777" w:rsidR="0038206C" w:rsidRPr="000341F2" w:rsidRDefault="0038206C"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38206C" w:rsidRDefault="0038206C">
      <w:pPr>
        <w:pStyle w:val="a6"/>
      </w:pPr>
      <w:r>
        <w:rPr>
          <w:rStyle w:val="a5"/>
        </w:rPr>
        <w:annotationRef/>
      </w:r>
      <w:r>
        <w:t>在</w:t>
      </w:r>
      <w:r>
        <w:t>eval</w:t>
      </w:r>
      <w:r>
        <w:t>中会用到</w:t>
      </w:r>
      <w:r>
        <w:t>.</w:t>
      </w:r>
    </w:p>
    <w:p w14:paraId="54400925" w14:textId="5E3DD3F3" w:rsidR="0038206C" w:rsidRDefault="0038206C">
      <w:pPr>
        <w:pStyle w:val="a6"/>
      </w:pPr>
    </w:p>
  </w:comment>
  <w:comment w:id="70" w:author="诸葛 恪" w:date="2019-04-01T22:02:00Z" w:initials="诸葛">
    <w:p w14:paraId="628F6DF6" w14:textId="411EEC3F" w:rsidR="0038206C" w:rsidRDefault="0038206C">
      <w:pPr>
        <w:pStyle w:val="a6"/>
      </w:pPr>
      <w:r>
        <w:rPr>
          <w:rStyle w:val="a5"/>
        </w:rPr>
        <w:annotationRef/>
      </w:r>
      <w:r>
        <w:t>其</w:t>
      </w:r>
      <w:r>
        <w:t>shape?</w:t>
      </w:r>
    </w:p>
  </w:comment>
  <w:comment w:id="71" w:author="诸葛 恪" w:date="2019-04-01T21:52:00Z" w:initials="诸葛">
    <w:p w14:paraId="12F58586" w14:textId="50B77C77" w:rsidR="0038206C" w:rsidRDefault="0038206C">
      <w:pPr>
        <w:pStyle w:val="a6"/>
      </w:pPr>
      <w:r>
        <w:rPr>
          <w:rStyle w:val="a5"/>
        </w:rPr>
        <w:annotationRef/>
      </w:r>
      <w:r>
        <w:t>在</w:t>
      </w:r>
      <w:r>
        <w:t>dim=0</w:t>
      </w:r>
      <w:r>
        <w:t>上做</w:t>
      </w:r>
      <w:r>
        <w:t>(</w:t>
      </w:r>
      <w:r>
        <w:t>求</w:t>
      </w:r>
      <w:r>
        <w:t>)normalize.</w:t>
      </w:r>
    </w:p>
    <w:p w14:paraId="45D4CE42" w14:textId="3BAFA8A5" w:rsidR="0038206C" w:rsidRDefault="0038206C">
      <w:pPr>
        <w:pStyle w:val="a6"/>
      </w:pPr>
    </w:p>
  </w:comment>
  <w:comment w:id="72" w:author="诸葛 恪" w:date="2019-04-01T22:22:00Z" w:initials="诸葛">
    <w:p w14:paraId="6CCB855F" w14:textId="77777777" w:rsidR="0038206C" w:rsidRDefault="0038206C">
      <w:pPr>
        <w:pStyle w:val="a6"/>
      </w:pPr>
      <w:r>
        <w:rPr>
          <w:rStyle w:val="a5"/>
        </w:rPr>
        <w:annotationRef/>
      </w:r>
      <w:r>
        <w:t>类似</w:t>
      </w:r>
      <w:r>
        <w:t>”</w:t>
      </w:r>
      <w:r>
        <w:t>坐标</w:t>
      </w:r>
      <w:r>
        <w:t>”.</w:t>
      </w:r>
    </w:p>
    <w:p w14:paraId="07C6C8F9" w14:textId="780F07D4" w:rsidR="0038206C" w:rsidRDefault="0038206C">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38206C" w:rsidRDefault="0038206C">
      <w:pPr>
        <w:pStyle w:val="a6"/>
      </w:pPr>
      <w:r>
        <w:rPr>
          <w:rStyle w:val="a5"/>
        </w:rPr>
        <w:annotationRef/>
      </w:r>
      <w:r>
        <w:t>原</w:t>
      </w:r>
      <w:r>
        <w:t>paper</w:t>
      </w:r>
      <w:r>
        <w:t>的公式有一定迷惑性</w:t>
      </w:r>
      <w:r>
        <w:t>.</w:t>
      </w:r>
    </w:p>
    <w:p w14:paraId="2E24C6CE" w14:textId="77777777" w:rsidR="0038206C" w:rsidRDefault="0038206C">
      <w:pPr>
        <w:pStyle w:val="a6"/>
      </w:pPr>
      <w:r>
        <w:t>可以这么理解</w:t>
      </w:r>
      <w:r>
        <w:t>:</w:t>
      </w:r>
    </w:p>
    <w:p w14:paraId="411F89C0" w14:textId="77777777" w:rsidR="0038206C" w:rsidRDefault="0038206C">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38206C" w:rsidRDefault="0038206C">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38206C" w:rsidRDefault="0038206C">
      <w:pPr>
        <w:pStyle w:val="a6"/>
      </w:pPr>
      <w:r>
        <w:t>为同一种人脸设计这组人脸特征的中心值</w:t>
      </w:r>
      <w:r>
        <w:t>Cyi(</w:t>
      </w:r>
      <w:r>
        <w:t>类别中心</w:t>
      </w:r>
      <w:r>
        <w:t>).</w:t>
      </w:r>
    </w:p>
    <w:p w14:paraId="42574993" w14:textId="77777777" w:rsidR="0038206C" w:rsidRDefault="0038206C">
      <w:pPr>
        <w:pStyle w:val="a6"/>
      </w:pPr>
      <w:r>
        <w:rPr>
          <w:rFonts w:hint="eastAsia"/>
        </w:rPr>
        <w:t>多张图像的中心是它们的和</w:t>
      </w:r>
    </w:p>
    <w:p w14:paraId="71492AB6" w14:textId="6644123A" w:rsidR="0038206C" w:rsidRDefault="0038206C">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38206C" w:rsidRDefault="0038206C">
      <w:pPr>
        <w:pStyle w:val="a6"/>
      </w:pPr>
      <w:r>
        <w:rPr>
          <w:rFonts w:hint="eastAsia"/>
        </w:rPr>
        <w:t>它</w:t>
      </w:r>
      <w:r>
        <w:t>们和</w:t>
      </w:r>
      <w:r>
        <w:t>label</w:t>
      </w:r>
      <w:r>
        <w:t>还没有关系的</w:t>
      </w:r>
      <w:r>
        <w:t>.</w:t>
      </w:r>
    </w:p>
    <w:p w14:paraId="78B990C6" w14:textId="2E312F70" w:rsidR="0038206C" w:rsidRDefault="0038206C">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38206C" w:rsidRDefault="0038206C" w:rsidP="00E72C56">
      <w:pPr>
        <w:pStyle w:val="a6"/>
      </w:pPr>
      <w:r>
        <w:rPr>
          <w:rStyle w:val="a5"/>
        </w:rPr>
        <w:annotationRef/>
      </w:r>
      <w:r>
        <w:t>tf.gather</w:t>
      </w:r>
      <w:r>
        <w:t>的问题</w:t>
      </w:r>
      <w:r>
        <w:t>.</w:t>
      </w:r>
    </w:p>
    <w:p w14:paraId="1751C825" w14:textId="77777777" w:rsidR="0038206C" w:rsidRDefault="0038206C"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38206C" w:rsidRDefault="0038206C"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38206C" w:rsidRDefault="0038206C" w:rsidP="00E72C56">
      <w:pPr>
        <w:pStyle w:val="a6"/>
      </w:pPr>
      <w:r>
        <w:t>90</w:t>
      </w:r>
      <w:r>
        <w:t>列</w:t>
      </w:r>
      <w:r>
        <w:t>,</w:t>
      </w:r>
      <w:r>
        <w:t>那就重复</w:t>
      </w:r>
      <w:r>
        <w:t>90</w:t>
      </w:r>
      <w:r>
        <w:t>次</w:t>
      </w:r>
      <w:r>
        <w:t>.</w:t>
      </w:r>
    </w:p>
    <w:p w14:paraId="77C73FA1" w14:textId="379E4A56" w:rsidR="0038206C" w:rsidRDefault="0038206C" w:rsidP="00E72C56">
      <w:pPr>
        <w:pStyle w:val="a6"/>
      </w:pPr>
      <w:r>
        <w:rPr>
          <w:rFonts w:hint="eastAsia"/>
        </w:rPr>
        <w:t>参考</w:t>
      </w:r>
      <w:r>
        <w:t>后面的</w:t>
      </w:r>
      <w:r>
        <w:t>indeces</w:t>
      </w:r>
      <w:r>
        <w:t>是</w:t>
      </w:r>
      <w:r>
        <w:t>vector</w:t>
      </w:r>
      <w:r>
        <w:t>的情况</w:t>
      </w:r>
      <w:r>
        <w:t>.</w:t>
      </w:r>
    </w:p>
    <w:p w14:paraId="361034A7" w14:textId="77777777" w:rsidR="0038206C" w:rsidRDefault="0038206C" w:rsidP="00E72C56">
      <w:pPr>
        <w:pStyle w:val="a6"/>
      </w:pPr>
      <w:r>
        <w:t>tf.gather</w:t>
      </w:r>
      <w:r>
        <w:t>举例</w:t>
      </w:r>
    </w:p>
    <w:p w14:paraId="74A82A58" w14:textId="77777777" w:rsidR="0038206C" w:rsidRDefault="0038206C" w:rsidP="00E72C56">
      <w:pPr>
        <w:pStyle w:val="a6"/>
      </w:pPr>
    </w:p>
    <w:p w14:paraId="002ECCBD"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38206C" w:rsidRPr="006569CB" w:rsidRDefault="0038206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38206C" w:rsidRPr="006569CB" w:rsidRDefault="0038206C"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38206C" w:rsidRDefault="0038206C" w:rsidP="00E72C56">
      <w:pPr>
        <w:pStyle w:val="a6"/>
      </w:pPr>
    </w:p>
    <w:p w14:paraId="2C60DBFF" w14:textId="6F99812F" w:rsidR="0038206C" w:rsidRDefault="0038206C" w:rsidP="006569CB">
      <w:pPr>
        <w:pStyle w:val="a6"/>
      </w:pPr>
      <w:r>
        <w:t>[ 1 11 21 31 41 51 61 71 81 91]  ## temp</w:t>
      </w:r>
    </w:p>
    <w:p w14:paraId="1AE48A33" w14:textId="32A35662" w:rsidR="0038206C" w:rsidRDefault="0038206C" w:rsidP="006569CB">
      <w:pPr>
        <w:pStyle w:val="a6"/>
      </w:pPr>
      <w:r>
        <w:t>[11 51 91]  ## temp2</w:t>
      </w:r>
    </w:p>
    <w:p w14:paraId="4C9681B8" w14:textId="281826CE" w:rsidR="0038206C" w:rsidRDefault="0038206C" w:rsidP="006569CB">
      <w:pPr>
        <w:pStyle w:val="a6"/>
      </w:pPr>
      <w:r>
        <w:t>[[11 51 91]  ## temp3</w:t>
      </w:r>
    </w:p>
    <w:p w14:paraId="1F6F04D8" w14:textId="44FB5CB7" w:rsidR="0038206C" w:rsidRDefault="0038206C" w:rsidP="006569CB">
      <w:pPr>
        <w:pStyle w:val="a6"/>
      </w:pPr>
      <w:r>
        <w:t xml:space="preserve"> [21 61 81]]</w:t>
      </w:r>
    </w:p>
  </w:comment>
  <w:comment w:id="76" w:author="Ren, Hainan (任海男)" w:date="2019-04-02T11:43:00Z" w:initials="RH(">
    <w:p w14:paraId="3AF32279" w14:textId="77777777" w:rsidR="0038206C" w:rsidRDefault="0038206C">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38206C" w:rsidRDefault="0038206C">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38206C" w:rsidRDefault="0038206C">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38206C" w:rsidRDefault="0038206C">
      <w:pPr>
        <w:pStyle w:val="a6"/>
      </w:pPr>
      <w:r>
        <w:rPr>
          <w:rStyle w:val="a5"/>
        </w:rPr>
        <w:annotationRef/>
      </w:r>
      <w:r>
        <w:t>逻辑与</w:t>
      </w:r>
    </w:p>
    <w:p w14:paraId="672065B1" w14:textId="77777777" w:rsidR="0038206C" w:rsidRPr="00DC601E" w:rsidRDefault="0038206C"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38206C" w:rsidRDefault="0038206C"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38206C" w:rsidRDefault="0038206C">
      <w:pPr>
        <w:pStyle w:val="a6"/>
      </w:pPr>
      <w:r>
        <w:rPr>
          <w:rStyle w:val="a5"/>
        </w:rPr>
        <w:annotationRef/>
      </w:r>
      <w:r w:rsidRPr="00CF181D">
        <w:t>https://www.jianshu.com/p/b6f9451716ed</w:t>
      </w:r>
    </w:p>
  </w:comment>
  <w:comment w:id="84" w:author="诸葛 恪" w:date="2019-04-06T20:05:00Z" w:initials="诸葛">
    <w:p w14:paraId="425CF384" w14:textId="7A2094F4" w:rsidR="0038206C" w:rsidRDefault="0038206C">
      <w:pPr>
        <w:pStyle w:val="a6"/>
      </w:pPr>
      <w:r>
        <w:rPr>
          <w:rStyle w:val="a5"/>
        </w:rPr>
        <w:annotationRef/>
      </w:r>
      <w:r w:rsidRPr="009436C5">
        <w:t>https://www.jianshu.com/p/0c415b90404e</w:t>
      </w:r>
    </w:p>
  </w:comment>
  <w:comment w:id="85" w:author="诸葛 恪" w:date="2019-04-06T08:25:00Z" w:initials="诸葛">
    <w:p w14:paraId="2E82A0F3" w14:textId="733823BF" w:rsidR="0038206C" w:rsidRDefault="0038206C">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38206C" w:rsidRDefault="0038206C">
      <w:pPr>
        <w:pStyle w:val="a6"/>
      </w:pPr>
      <w:r>
        <w:rPr>
          <w:rStyle w:val="a5"/>
        </w:rPr>
        <w:annotationRef/>
      </w:r>
      <w:r>
        <w:t>Facenet</w:t>
      </w:r>
      <w:r>
        <w:t>需要多张人脸图计算向量</w:t>
      </w:r>
      <w:r>
        <w:t>.</w:t>
      </w:r>
    </w:p>
    <w:p w14:paraId="4DAA4224" w14:textId="332D6679" w:rsidR="0038206C" w:rsidRDefault="0038206C">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38206C" w:rsidRPr="00F063F6" w:rsidRDefault="0038206C">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38206C" w:rsidRDefault="0038206C" w:rsidP="005F7117">
      <w:pPr>
        <w:pStyle w:val="a6"/>
      </w:pPr>
      <w:r>
        <w:t>通过和</w:t>
      </w:r>
      <w:r>
        <w:t>src/compare.py</w:t>
      </w:r>
      <w:r>
        <w:t>的输出结果对比</w:t>
      </w:r>
      <w:r>
        <w:t>.</w:t>
      </w:r>
      <w:r>
        <w:t>了解到这里应该是</w:t>
      </w:r>
      <w:r>
        <w:t>160</w:t>
      </w:r>
      <w:r>
        <w:t>的尺寸</w:t>
      </w:r>
      <w:r>
        <w:t>.</w:t>
      </w:r>
    </w:p>
    <w:p w14:paraId="4C0F2223" w14:textId="2FE8108D" w:rsidR="0038206C" w:rsidRDefault="0038206C" w:rsidP="005F7117">
      <w:pPr>
        <w:pStyle w:val="a6"/>
      </w:pPr>
      <w:r>
        <w:t>如下的约束</w:t>
      </w:r>
      <w:r>
        <w:t>(</w:t>
      </w:r>
      <w:r>
        <w:t>区别</w:t>
      </w:r>
      <w:r>
        <w:t>):</w:t>
      </w:r>
    </w:p>
    <w:p w14:paraId="74CFBA80" w14:textId="5F356E4E" w:rsidR="0038206C" w:rsidRPr="00F063F6" w:rsidRDefault="0038206C"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38206C" w:rsidRDefault="0038206C"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38206C" w:rsidRDefault="0038206C">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38206C" w:rsidRDefault="0038206C">
      <w:pPr>
        <w:pStyle w:val="a6"/>
        <w:rPr>
          <w:rStyle w:val="a5"/>
        </w:rPr>
      </w:pPr>
      <w:r>
        <w:rPr>
          <w:rStyle w:val="a5"/>
        </w:rPr>
        <w:t>从</w:t>
      </w:r>
      <w:r>
        <w:rPr>
          <w:rStyle w:val="a5"/>
        </w:rPr>
        <w:t>disc</w:t>
      </w:r>
      <w:r>
        <w:rPr>
          <w:rStyle w:val="a5"/>
        </w:rPr>
        <w:t>中读图</w:t>
      </w:r>
      <w:r>
        <w:rPr>
          <w:rStyle w:val="a5"/>
        </w:rPr>
        <w:t>.</w:t>
      </w:r>
    </w:p>
    <w:p w14:paraId="55DFDD77" w14:textId="37E4F425" w:rsidR="0038206C" w:rsidRDefault="0038206C">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38206C" w:rsidRDefault="0038206C">
      <w:pPr>
        <w:pStyle w:val="a6"/>
      </w:pPr>
      <w:r>
        <w:rPr>
          <w:rStyle w:val="a5"/>
        </w:rPr>
        <w:annotationRef/>
      </w:r>
      <w:r>
        <w:t>Sess.run</w:t>
      </w:r>
      <w:r>
        <w:t>传入输入参数</w:t>
      </w:r>
      <w:r>
        <w:t>.</w:t>
      </w:r>
    </w:p>
    <w:p w14:paraId="6210385A" w14:textId="5B1FCEA9" w:rsidR="0038206C" w:rsidRPr="003A2EBF" w:rsidRDefault="0038206C"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8206C" w:rsidRPr="003A2EBF" w:rsidRDefault="0038206C"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8206C" w:rsidRDefault="0038206C"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38206C" w:rsidRDefault="0038206C">
      <w:pPr>
        <w:pStyle w:val="a6"/>
      </w:pPr>
      <w:r>
        <w:rPr>
          <w:rStyle w:val="a5"/>
        </w:rPr>
        <w:annotationRef/>
      </w:r>
      <w:r>
        <w:t>打印</w:t>
      </w:r>
      <w:r>
        <w:t>(</w:t>
      </w:r>
      <w:r>
        <w:t>得到</w:t>
      </w:r>
      <w:r>
        <w:t>)</w:t>
      </w:r>
      <w:r>
        <w:t>输出矩阵</w:t>
      </w:r>
      <w:r>
        <w:t>.</w:t>
      </w:r>
    </w:p>
    <w:p w14:paraId="713DAEC3" w14:textId="381829ED" w:rsidR="0038206C" w:rsidRDefault="0038206C" w:rsidP="0033669A">
      <w:pPr>
        <w:pStyle w:val="a6"/>
        <w:numPr>
          <w:ilvl w:val="0"/>
          <w:numId w:val="108"/>
        </w:numPr>
      </w:pPr>
      <w:r>
        <w:t>Matrix</w:t>
      </w:r>
      <w:r>
        <w:t>是</w:t>
      </w:r>
      <w:r>
        <w:t>tensor</w:t>
      </w:r>
      <w:r>
        <w:t>的实现的一个函数</w:t>
      </w:r>
      <w:r>
        <w:t>.</w:t>
      </w:r>
    </w:p>
    <w:p w14:paraId="120D378D" w14:textId="44F7B03A" w:rsidR="0038206C" w:rsidRDefault="0038206C"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38206C" w:rsidRDefault="0038206C">
      <w:pPr>
        <w:pStyle w:val="a6"/>
      </w:pPr>
      <w:r>
        <w:rPr>
          <w:rStyle w:val="a5"/>
        </w:rPr>
        <w:annotationRef/>
      </w:r>
      <w:r>
        <w:t>Clocks</w:t>
      </w:r>
      <w:r>
        <w:t>转成秒</w:t>
      </w:r>
      <w:r>
        <w:t>(s)</w:t>
      </w:r>
    </w:p>
    <w:p w14:paraId="39F0EA3B" w14:textId="27F300F9" w:rsidR="0038206C" w:rsidRDefault="0038206C">
      <w:pPr>
        <w:pStyle w:val="a6"/>
      </w:pPr>
    </w:p>
  </w:comment>
  <w:comment w:id="93" w:author="诸葛 恪" w:date="2019-04-06T08:54:00Z" w:initials="诸葛">
    <w:p w14:paraId="2B4D4962" w14:textId="77777777" w:rsidR="0038206C" w:rsidRDefault="0038206C">
      <w:pPr>
        <w:pStyle w:val="a6"/>
      </w:pPr>
      <w:r>
        <w:rPr>
          <w:rStyle w:val="a5"/>
        </w:rPr>
        <w:annotationRef/>
      </w:r>
      <w:r>
        <w:t>时间长</w:t>
      </w:r>
      <w:r>
        <w:t xml:space="preserve">, </w:t>
      </w:r>
      <w:r>
        <w:t>可能原因</w:t>
      </w:r>
    </w:p>
    <w:p w14:paraId="7569A4C8" w14:textId="397A6984" w:rsidR="0038206C" w:rsidRDefault="0038206C"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38206C" w:rsidRPr="00FA3B2B" w:rsidRDefault="0038206C">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38206C" w:rsidRPr="00924A84" w:rsidRDefault="0038206C">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38206C" w:rsidRPr="00E25DD1" w:rsidRDefault="0038206C">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38206C" w:rsidRDefault="0038206C">
      <w:pPr>
        <w:pStyle w:val="a6"/>
        <w:rPr>
          <w:rFonts w:hint="eastAsia"/>
        </w:rPr>
      </w:pPr>
      <w:r>
        <w:rPr>
          <w:rStyle w:val="a5"/>
        </w:rPr>
        <w:annotationRef/>
      </w:r>
      <w:r>
        <w:t>更正</w:t>
      </w:r>
      <w:r>
        <w:t xml:space="preserve">:  </w:t>
      </w:r>
      <w:r>
        <w:rPr>
          <w:rFonts w:hint="eastAsia"/>
        </w:rPr>
        <w:t>不等式</w:t>
      </w:r>
      <w:r>
        <w:t>右边没有负号</w:t>
      </w:r>
    </w:p>
    <w:p w14:paraId="3F680CB6" w14:textId="705C88DC" w:rsidR="0038206C" w:rsidRDefault="0038206C">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38206C" w:rsidRDefault="0038206C">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327D37" w:rsidRDefault="00327D37">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327D37" w:rsidRDefault="00327D37">
      <w:pPr>
        <w:pStyle w:val="a6"/>
        <w:rPr>
          <w:rFonts w:hint="eastAsia"/>
        </w:rPr>
      </w:pPr>
      <w:r>
        <w:rPr>
          <w:rFonts w:hint="eastAsia"/>
        </w:rPr>
        <w:t>2.</w:t>
      </w:r>
      <w:r>
        <w:t xml:space="preserve">  </w:t>
      </w:r>
      <w:r>
        <w:t>球形图是圆形图的归一化</w:t>
      </w:r>
      <w:r w:rsidR="00513109">
        <w:t>(L2</w:t>
      </w:r>
      <w:r w:rsidR="00513109">
        <w:t>范数</w:t>
      </w:r>
      <w:r w:rsidR="00513109">
        <w:t>)</w:t>
      </w:r>
      <w:r>
        <w:t>表现</w:t>
      </w:r>
      <w:r>
        <w:t>.</w:t>
      </w:r>
    </w:p>
  </w:comment>
  <w:comment w:id="100" w:author="诸葛 恪" w:date="2019-04-17T23:25:00Z" w:initials="诸葛">
    <w:p w14:paraId="40A9B8B4" w14:textId="77777777" w:rsidR="00DA3C8B" w:rsidRDefault="00DA3C8B">
      <w:pPr>
        <w:pStyle w:val="a6"/>
      </w:pPr>
      <w:r>
        <w:rPr>
          <w:rStyle w:val="a5"/>
        </w:rPr>
        <w:annotationRef/>
      </w:r>
      <w:r>
        <w:t>结合</w:t>
      </w:r>
      <w:r>
        <w:t>paper</w:t>
      </w:r>
      <w:r>
        <w:t>理解</w:t>
      </w:r>
      <w:r>
        <w:t>:</w:t>
      </w:r>
    </w:p>
    <w:p w14:paraId="22F40438" w14:textId="70905245" w:rsidR="00DA3C8B" w:rsidRPr="00C10201" w:rsidRDefault="00DA3C8B">
      <w:pPr>
        <w:pStyle w:val="a6"/>
        <w:rPr>
          <w:rFonts w:hint="eastAsia"/>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C10201" w:rsidRPr="00C10201" w:rsidRDefault="00C1020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CED5D" w14:textId="77777777" w:rsidR="00A86661" w:rsidRDefault="00A86661" w:rsidP="00BD6C20">
      <w:r>
        <w:separator/>
      </w:r>
    </w:p>
  </w:endnote>
  <w:endnote w:type="continuationSeparator" w:id="0">
    <w:p w14:paraId="25666FBE" w14:textId="77777777" w:rsidR="00A86661" w:rsidRDefault="00A8666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622154" w14:textId="77777777" w:rsidR="00A86661" w:rsidRDefault="00A86661" w:rsidP="00BD6C20">
      <w:r>
        <w:separator/>
      </w:r>
    </w:p>
  </w:footnote>
  <w:footnote w:type="continuationSeparator" w:id="0">
    <w:p w14:paraId="30FE78BB" w14:textId="77777777" w:rsidR="00A86661" w:rsidRDefault="00A86661"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2"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3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2"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4"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57"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6"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83"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9"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91"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9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96"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7"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00"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01"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02"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6"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1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1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6"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1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6"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28"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1"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70"/>
  </w:num>
  <w:num w:numId="2">
    <w:abstractNumId w:val="58"/>
  </w:num>
  <w:num w:numId="3">
    <w:abstractNumId w:val="88"/>
  </w:num>
  <w:num w:numId="4">
    <w:abstractNumId w:val="101"/>
  </w:num>
  <w:num w:numId="5">
    <w:abstractNumId w:val="112"/>
  </w:num>
  <w:num w:numId="6">
    <w:abstractNumId w:val="42"/>
  </w:num>
  <w:num w:numId="7">
    <w:abstractNumId w:val="4"/>
  </w:num>
  <w:num w:numId="8">
    <w:abstractNumId w:val="41"/>
  </w:num>
  <w:num w:numId="9">
    <w:abstractNumId w:val="90"/>
  </w:num>
  <w:num w:numId="10">
    <w:abstractNumId w:val="99"/>
  </w:num>
  <w:num w:numId="11">
    <w:abstractNumId w:val="118"/>
  </w:num>
  <w:num w:numId="12">
    <w:abstractNumId w:val="78"/>
  </w:num>
  <w:num w:numId="13">
    <w:abstractNumId w:val="134"/>
  </w:num>
  <w:num w:numId="14">
    <w:abstractNumId w:val="77"/>
  </w:num>
  <w:num w:numId="15">
    <w:abstractNumId w:val="34"/>
  </w:num>
  <w:num w:numId="16">
    <w:abstractNumId w:val="17"/>
  </w:num>
  <w:num w:numId="17">
    <w:abstractNumId w:val="18"/>
  </w:num>
  <w:num w:numId="18">
    <w:abstractNumId w:val="97"/>
  </w:num>
  <w:num w:numId="19">
    <w:abstractNumId w:val="31"/>
  </w:num>
  <w:num w:numId="20">
    <w:abstractNumId w:val="127"/>
  </w:num>
  <w:num w:numId="21">
    <w:abstractNumId w:val="32"/>
  </w:num>
  <w:num w:numId="22">
    <w:abstractNumId w:val="52"/>
  </w:num>
  <w:num w:numId="23">
    <w:abstractNumId w:val="14"/>
  </w:num>
  <w:num w:numId="24">
    <w:abstractNumId w:val="35"/>
  </w:num>
  <w:num w:numId="25">
    <w:abstractNumId w:val="20"/>
  </w:num>
  <w:num w:numId="26">
    <w:abstractNumId w:val="0"/>
  </w:num>
  <w:num w:numId="27">
    <w:abstractNumId w:val="100"/>
  </w:num>
  <w:num w:numId="28">
    <w:abstractNumId w:val="95"/>
  </w:num>
  <w:num w:numId="29">
    <w:abstractNumId w:val="53"/>
  </w:num>
  <w:num w:numId="30">
    <w:abstractNumId w:val="56"/>
  </w:num>
  <w:num w:numId="31">
    <w:abstractNumId w:val="117"/>
  </w:num>
  <w:num w:numId="32">
    <w:abstractNumId w:val="43"/>
  </w:num>
  <w:num w:numId="33">
    <w:abstractNumId w:val="50"/>
  </w:num>
  <w:num w:numId="34">
    <w:abstractNumId w:val="110"/>
  </w:num>
  <w:num w:numId="35">
    <w:abstractNumId w:val="2"/>
  </w:num>
  <w:num w:numId="36">
    <w:abstractNumId w:val="76"/>
  </w:num>
  <w:num w:numId="37">
    <w:abstractNumId w:val="19"/>
  </w:num>
  <w:num w:numId="38">
    <w:abstractNumId w:val="107"/>
  </w:num>
  <w:num w:numId="39">
    <w:abstractNumId w:val="82"/>
  </w:num>
  <w:num w:numId="40">
    <w:abstractNumId w:val="102"/>
  </w:num>
  <w:num w:numId="41">
    <w:abstractNumId w:val="105"/>
  </w:num>
  <w:num w:numId="42">
    <w:abstractNumId w:val="8"/>
  </w:num>
  <w:num w:numId="43">
    <w:abstractNumId w:val="65"/>
  </w:num>
  <w:num w:numId="44">
    <w:abstractNumId w:val="81"/>
  </w:num>
  <w:num w:numId="45">
    <w:abstractNumId w:val="21"/>
  </w:num>
  <w:num w:numId="46">
    <w:abstractNumId w:val="13"/>
  </w:num>
  <w:num w:numId="47">
    <w:abstractNumId w:val="64"/>
  </w:num>
  <w:num w:numId="48">
    <w:abstractNumId w:val="80"/>
  </w:num>
  <w:num w:numId="49">
    <w:abstractNumId w:val="126"/>
  </w:num>
  <w:num w:numId="50">
    <w:abstractNumId w:val="114"/>
  </w:num>
  <w:num w:numId="51">
    <w:abstractNumId w:val="87"/>
  </w:num>
  <w:num w:numId="52">
    <w:abstractNumId w:val="130"/>
  </w:num>
  <w:num w:numId="53">
    <w:abstractNumId w:val="40"/>
  </w:num>
  <w:num w:numId="54">
    <w:abstractNumId w:val="84"/>
  </w:num>
  <w:num w:numId="55">
    <w:abstractNumId w:val="1"/>
  </w:num>
  <w:num w:numId="56">
    <w:abstractNumId w:val="57"/>
  </w:num>
  <w:num w:numId="57">
    <w:abstractNumId w:val="11"/>
  </w:num>
  <w:num w:numId="58">
    <w:abstractNumId w:val="122"/>
  </w:num>
  <w:num w:numId="59">
    <w:abstractNumId w:val="123"/>
  </w:num>
  <w:num w:numId="60">
    <w:abstractNumId w:val="27"/>
  </w:num>
  <w:num w:numId="61">
    <w:abstractNumId w:val="91"/>
  </w:num>
  <w:num w:numId="62">
    <w:abstractNumId w:val="133"/>
  </w:num>
  <w:num w:numId="63">
    <w:abstractNumId w:val="121"/>
  </w:num>
  <w:num w:numId="64">
    <w:abstractNumId w:val="132"/>
  </w:num>
  <w:num w:numId="65">
    <w:abstractNumId w:val="129"/>
  </w:num>
  <w:num w:numId="66">
    <w:abstractNumId w:val="44"/>
  </w:num>
  <w:num w:numId="67">
    <w:abstractNumId w:val="25"/>
  </w:num>
  <w:num w:numId="68">
    <w:abstractNumId w:val="12"/>
  </w:num>
  <w:num w:numId="69">
    <w:abstractNumId w:val="51"/>
  </w:num>
  <w:num w:numId="70">
    <w:abstractNumId w:val="61"/>
  </w:num>
  <w:num w:numId="71">
    <w:abstractNumId w:val="83"/>
  </w:num>
  <w:num w:numId="72">
    <w:abstractNumId w:val="45"/>
  </w:num>
  <w:num w:numId="73">
    <w:abstractNumId w:val="24"/>
  </w:num>
  <w:num w:numId="74">
    <w:abstractNumId w:val="39"/>
  </w:num>
  <w:num w:numId="75">
    <w:abstractNumId w:val="109"/>
  </w:num>
  <w:num w:numId="76">
    <w:abstractNumId w:val="75"/>
  </w:num>
  <w:num w:numId="77">
    <w:abstractNumId w:val="86"/>
  </w:num>
  <w:num w:numId="78">
    <w:abstractNumId w:val="38"/>
  </w:num>
  <w:num w:numId="79">
    <w:abstractNumId w:val="30"/>
  </w:num>
  <w:num w:numId="80">
    <w:abstractNumId w:val="49"/>
  </w:num>
  <w:num w:numId="81">
    <w:abstractNumId w:val="5"/>
  </w:num>
  <w:num w:numId="82">
    <w:abstractNumId w:val="74"/>
  </w:num>
  <w:num w:numId="83">
    <w:abstractNumId w:val="33"/>
  </w:num>
  <w:num w:numId="84">
    <w:abstractNumId w:val="67"/>
  </w:num>
  <w:num w:numId="85">
    <w:abstractNumId w:val="22"/>
  </w:num>
  <w:num w:numId="86">
    <w:abstractNumId w:val="124"/>
  </w:num>
  <w:num w:numId="87">
    <w:abstractNumId w:val="29"/>
  </w:num>
  <w:num w:numId="88">
    <w:abstractNumId w:val="98"/>
  </w:num>
  <w:num w:numId="89">
    <w:abstractNumId w:val="9"/>
  </w:num>
  <w:num w:numId="90">
    <w:abstractNumId w:val="92"/>
  </w:num>
  <w:num w:numId="91">
    <w:abstractNumId w:val="131"/>
  </w:num>
  <w:num w:numId="92">
    <w:abstractNumId w:val="104"/>
  </w:num>
  <w:num w:numId="93">
    <w:abstractNumId w:val="60"/>
  </w:num>
  <w:num w:numId="94">
    <w:abstractNumId w:val="113"/>
  </w:num>
  <w:num w:numId="95">
    <w:abstractNumId w:val="111"/>
  </w:num>
  <w:num w:numId="96">
    <w:abstractNumId w:val="47"/>
  </w:num>
  <w:num w:numId="97">
    <w:abstractNumId w:val="93"/>
  </w:num>
  <w:num w:numId="98">
    <w:abstractNumId w:val="28"/>
  </w:num>
  <w:num w:numId="99">
    <w:abstractNumId w:val="94"/>
  </w:num>
  <w:num w:numId="100">
    <w:abstractNumId w:val="125"/>
  </w:num>
  <w:num w:numId="101">
    <w:abstractNumId w:val="48"/>
  </w:num>
  <w:num w:numId="102">
    <w:abstractNumId w:val="46"/>
  </w:num>
  <w:num w:numId="103">
    <w:abstractNumId w:val="96"/>
  </w:num>
  <w:num w:numId="104">
    <w:abstractNumId w:val="115"/>
  </w:num>
  <w:num w:numId="105">
    <w:abstractNumId w:val="37"/>
  </w:num>
  <w:num w:numId="106">
    <w:abstractNumId w:val="6"/>
  </w:num>
  <w:num w:numId="107">
    <w:abstractNumId w:val="23"/>
  </w:num>
  <w:num w:numId="108">
    <w:abstractNumId w:val="54"/>
  </w:num>
  <w:num w:numId="109">
    <w:abstractNumId w:val="66"/>
  </w:num>
  <w:num w:numId="110">
    <w:abstractNumId w:val="79"/>
  </w:num>
  <w:num w:numId="111">
    <w:abstractNumId w:val="55"/>
  </w:num>
  <w:num w:numId="112">
    <w:abstractNumId w:val="36"/>
  </w:num>
  <w:num w:numId="113">
    <w:abstractNumId w:val="116"/>
  </w:num>
  <w:num w:numId="114">
    <w:abstractNumId w:val="15"/>
  </w:num>
  <w:num w:numId="115">
    <w:abstractNumId w:val="62"/>
  </w:num>
  <w:num w:numId="116">
    <w:abstractNumId w:val="103"/>
  </w:num>
  <w:num w:numId="117">
    <w:abstractNumId w:val="26"/>
  </w:num>
  <w:num w:numId="118">
    <w:abstractNumId w:val="85"/>
  </w:num>
  <w:num w:numId="119">
    <w:abstractNumId w:val="71"/>
  </w:num>
  <w:num w:numId="120">
    <w:abstractNumId w:val="16"/>
  </w:num>
  <w:num w:numId="121">
    <w:abstractNumId w:val="63"/>
  </w:num>
  <w:num w:numId="122">
    <w:abstractNumId w:val="73"/>
  </w:num>
  <w:num w:numId="123">
    <w:abstractNumId w:val="128"/>
  </w:num>
  <w:num w:numId="124">
    <w:abstractNumId w:val="106"/>
  </w:num>
  <w:num w:numId="125">
    <w:abstractNumId w:val="7"/>
  </w:num>
  <w:num w:numId="126">
    <w:abstractNumId w:val="72"/>
  </w:num>
  <w:num w:numId="127">
    <w:abstractNumId w:val="10"/>
  </w:num>
  <w:num w:numId="128">
    <w:abstractNumId w:val="68"/>
  </w:num>
  <w:num w:numId="129">
    <w:abstractNumId w:val="108"/>
  </w:num>
  <w:num w:numId="130">
    <w:abstractNumId w:val="3"/>
  </w:num>
  <w:num w:numId="131">
    <w:abstractNumId w:val="119"/>
  </w:num>
  <w:num w:numId="132">
    <w:abstractNumId w:val="89"/>
  </w:num>
  <w:num w:numId="133">
    <w:abstractNumId w:val="59"/>
  </w:num>
  <w:num w:numId="134">
    <w:abstractNumId w:val="120"/>
  </w:num>
  <w:num w:numId="135">
    <w:abstractNumId w:val="69"/>
  </w:num>
  <w:numIdMacAtCleanup w:val="1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66C79"/>
    <w:rsid w:val="0007016D"/>
    <w:rsid w:val="0007422D"/>
    <w:rsid w:val="00077749"/>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D0802"/>
    <w:rsid w:val="000D0B33"/>
    <w:rsid w:val="000D12F3"/>
    <w:rsid w:val="000D199C"/>
    <w:rsid w:val="000D2F90"/>
    <w:rsid w:val="000D31C6"/>
    <w:rsid w:val="000D6079"/>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C57"/>
    <w:rsid w:val="00176D0A"/>
    <w:rsid w:val="0018633A"/>
    <w:rsid w:val="00190E56"/>
    <w:rsid w:val="001922FC"/>
    <w:rsid w:val="00192A91"/>
    <w:rsid w:val="001A1639"/>
    <w:rsid w:val="001A1C9E"/>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1070"/>
    <w:rsid w:val="00252BF8"/>
    <w:rsid w:val="00252D13"/>
    <w:rsid w:val="002559D9"/>
    <w:rsid w:val="00262596"/>
    <w:rsid w:val="002665D2"/>
    <w:rsid w:val="00266B91"/>
    <w:rsid w:val="00270E24"/>
    <w:rsid w:val="00275DD9"/>
    <w:rsid w:val="0028075C"/>
    <w:rsid w:val="0029130F"/>
    <w:rsid w:val="00293D26"/>
    <w:rsid w:val="002941F8"/>
    <w:rsid w:val="002A1BC3"/>
    <w:rsid w:val="002A2633"/>
    <w:rsid w:val="002A2C0C"/>
    <w:rsid w:val="002B24D0"/>
    <w:rsid w:val="002B41A6"/>
    <w:rsid w:val="002B43FC"/>
    <w:rsid w:val="002B70DF"/>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720"/>
    <w:rsid w:val="00334645"/>
    <w:rsid w:val="00334737"/>
    <w:rsid w:val="003355FC"/>
    <w:rsid w:val="0033669A"/>
    <w:rsid w:val="003449C3"/>
    <w:rsid w:val="00354CB6"/>
    <w:rsid w:val="00360FB9"/>
    <w:rsid w:val="00363A9E"/>
    <w:rsid w:val="00367914"/>
    <w:rsid w:val="00374C38"/>
    <w:rsid w:val="003760D9"/>
    <w:rsid w:val="0038130F"/>
    <w:rsid w:val="0038206C"/>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3F4715"/>
    <w:rsid w:val="0040640F"/>
    <w:rsid w:val="00411363"/>
    <w:rsid w:val="00411A93"/>
    <w:rsid w:val="0041281F"/>
    <w:rsid w:val="00412A01"/>
    <w:rsid w:val="00412E38"/>
    <w:rsid w:val="00412EFB"/>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35C0"/>
    <w:rsid w:val="004E4295"/>
    <w:rsid w:val="004E61E0"/>
    <w:rsid w:val="004E61F3"/>
    <w:rsid w:val="004E7A3F"/>
    <w:rsid w:val="004F39DE"/>
    <w:rsid w:val="004F3D3F"/>
    <w:rsid w:val="004F43AD"/>
    <w:rsid w:val="004F52ED"/>
    <w:rsid w:val="004F596C"/>
    <w:rsid w:val="004F6813"/>
    <w:rsid w:val="004F6B93"/>
    <w:rsid w:val="005034E5"/>
    <w:rsid w:val="0050401D"/>
    <w:rsid w:val="00513109"/>
    <w:rsid w:val="00522B53"/>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7220"/>
    <w:rsid w:val="00590BE3"/>
    <w:rsid w:val="0059102C"/>
    <w:rsid w:val="005920B9"/>
    <w:rsid w:val="00595E87"/>
    <w:rsid w:val="005A25E5"/>
    <w:rsid w:val="005A2B62"/>
    <w:rsid w:val="005A38F8"/>
    <w:rsid w:val="005A5D06"/>
    <w:rsid w:val="005B207D"/>
    <w:rsid w:val="005B2CEA"/>
    <w:rsid w:val="005D54A1"/>
    <w:rsid w:val="005E3125"/>
    <w:rsid w:val="005E3C82"/>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FEB"/>
    <w:rsid w:val="00665428"/>
    <w:rsid w:val="00667367"/>
    <w:rsid w:val="00672C1A"/>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6BC0"/>
    <w:rsid w:val="00817E13"/>
    <w:rsid w:val="00817F83"/>
    <w:rsid w:val="008225D6"/>
    <w:rsid w:val="008244F5"/>
    <w:rsid w:val="00830A67"/>
    <w:rsid w:val="00831C5D"/>
    <w:rsid w:val="00834394"/>
    <w:rsid w:val="008378C4"/>
    <w:rsid w:val="00844191"/>
    <w:rsid w:val="008456D1"/>
    <w:rsid w:val="00845A2F"/>
    <w:rsid w:val="00851B92"/>
    <w:rsid w:val="008536B7"/>
    <w:rsid w:val="00862AFD"/>
    <w:rsid w:val="00871972"/>
    <w:rsid w:val="00871B1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49C"/>
    <w:rsid w:val="008C48AC"/>
    <w:rsid w:val="008C6CA5"/>
    <w:rsid w:val="008D2CC0"/>
    <w:rsid w:val="008D328F"/>
    <w:rsid w:val="008D533A"/>
    <w:rsid w:val="008D65FF"/>
    <w:rsid w:val="008E06C1"/>
    <w:rsid w:val="008E4B34"/>
    <w:rsid w:val="008E5A88"/>
    <w:rsid w:val="008F1680"/>
    <w:rsid w:val="008F27E1"/>
    <w:rsid w:val="008F320C"/>
    <w:rsid w:val="008F3B05"/>
    <w:rsid w:val="008F7DA6"/>
    <w:rsid w:val="009018EE"/>
    <w:rsid w:val="00904D5D"/>
    <w:rsid w:val="00911D1A"/>
    <w:rsid w:val="009149CA"/>
    <w:rsid w:val="00915BFE"/>
    <w:rsid w:val="009160AA"/>
    <w:rsid w:val="0091739B"/>
    <w:rsid w:val="00924611"/>
    <w:rsid w:val="00924A84"/>
    <w:rsid w:val="009250A0"/>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87C1D"/>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9F7E42"/>
    <w:rsid w:val="00A115DF"/>
    <w:rsid w:val="00A126C4"/>
    <w:rsid w:val="00A14339"/>
    <w:rsid w:val="00A16071"/>
    <w:rsid w:val="00A203C5"/>
    <w:rsid w:val="00A211C1"/>
    <w:rsid w:val="00A220C6"/>
    <w:rsid w:val="00A2473F"/>
    <w:rsid w:val="00A27375"/>
    <w:rsid w:val="00A31CF2"/>
    <w:rsid w:val="00A322DE"/>
    <w:rsid w:val="00A33548"/>
    <w:rsid w:val="00A34584"/>
    <w:rsid w:val="00A473EA"/>
    <w:rsid w:val="00A473FC"/>
    <w:rsid w:val="00A51D50"/>
    <w:rsid w:val="00A5362A"/>
    <w:rsid w:val="00A53A24"/>
    <w:rsid w:val="00A54AE7"/>
    <w:rsid w:val="00A56B92"/>
    <w:rsid w:val="00A63E8C"/>
    <w:rsid w:val="00A64C53"/>
    <w:rsid w:val="00A6567F"/>
    <w:rsid w:val="00A6751E"/>
    <w:rsid w:val="00A675A3"/>
    <w:rsid w:val="00A71222"/>
    <w:rsid w:val="00A75D59"/>
    <w:rsid w:val="00A81557"/>
    <w:rsid w:val="00A81D8C"/>
    <w:rsid w:val="00A81F50"/>
    <w:rsid w:val="00A81FBC"/>
    <w:rsid w:val="00A86661"/>
    <w:rsid w:val="00A87213"/>
    <w:rsid w:val="00A9110A"/>
    <w:rsid w:val="00A92694"/>
    <w:rsid w:val="00A934F2"/>
    <w:rsid w:val="00A93AFD"/>
    <w:rsid w:val="00A93CBD"/>
    <w:rsid w:val="00A945B2"/>
    <w:rsid w:val="00A9517B"/>
    <w:rsid w:val="00AB75C8"/>
    <w:rsid w:val="00AC5EA8"/>
    <w:rsid w:val="00AC669E"/>
    <w:rsid w:val="00AC6BED"/>
    <w:rsid w:val="00AD0D14"/>
    <w:rsid w:val="00AD1BCF"/>
    <w:rsid w:val="00AD1DB7"/>
    <w:rsid w:val="00AD25BA"/>
    <w:rsid w:val="00AD376D"/>
    <w:rsid w:val="00AD404C"/>
    <w:rsid w:val="00AD48F4"/>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4B2"/>
    <w:rsid w:val="00B16540"/>
    <w:rsid w:val="00B17496"/>
    <w:rsid w:val="00B17933"/>
    <w:rsid w:val="00B27D09"/>
    <w:rsid w:val="00B300A4"/>
    <w:rsid w:val="00B32001"/>
    <w:rsid w:val="00B4299F"/>
    <w:rsid w:val="00B44EB7"/>
    <w:rsid w:val="00B44F22"/>
    <w:rsid w:val="00B50055"/>
    <w:rsid w:val="00B542BA"/>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086A"/>
    <w:rsid w:val="00BF1309"/>
    <w:rsid w:val="00BF7627"/>
    <w:rsid w:val="00BF7809"/>
    <w:rsid w:val="00C02263"/>
    <w:rsid w:val="00C02A12"/>
    <w:rsid w:val="00C0371F"/>
    <w:rsid w:val="00C0505F"/>
    <w:rsid w:val="00C10201"/>
    <w:rsid w:val="00C14E2A"/>
    <w:rsid w:val="00C16028"/>
    <w:rsid w:val="00C23F88"/>
    <w:rsid w:val="00C2425B"/>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2BB3"/>
    <w:rsid w:val="00D139B8"/>
    <w:rsid w:val="00D13F2E"/>
    <w:rsid w:val="00D14BC6"/>
    <w:rsid w:val="00D154BD"/>
    <w:rsid w:val="00D15AB1"/>
    <w:rsid w:val="00D16A7B"/>
    <w:rsid w:val="00D17333"/>
    <w:rsid w:val="00D1774E"/>
    <w:rsid w:val="00D22CA7"/>
    <w:rsid w:val="00D2797C"/>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3E27"/>
    <w:rsid w:val="00D85DEE"/>
    <w:rsid w:val="00D86662"/>
    <w:rsid w:val="00D86AB1"/>
    <w:rsid w:val="00D90700"/>
    <w:rsid w:val="00D90ACA"/>
    <w:rsid w:val="00D9112D"/>
    <w:rsid w:val="00D92B4F"/>
    <w:rsid w:val="00D97436"/>
    <w:rsid w:val="00DA1412"/>
    <w:rsid w:val="00DA3C8B"/>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48F6"/>
    <w:rsid w:val="00E048C2"/>
    <w:rsid w:val="00E111BC"/>
    <w:rsid w:val="00E13295"/>
    <w:rsid w:val="00E174F9"/>
    <w:rsid w:val="00E23C47"/>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DCF"/>
    <w:rsid w:val="00EC35E0"/>
    <w:rsid w:val="00EC41CE"/>
    <w:rsid w:val="00EC7B75"/>
    <w:rsid w:val="00ED0AB1"/>
    <w:rsid w:val="00ED66A1"/>
    <w:rsid w:val="00EE24B1"/>
    <w:rsid w:val="00EF698F"/>
    <w:rsid w:val="00F05F93"/>
    <w:rsid w:val="00F063F6"/>
    <w:rsid w:val="00F14F7A"/>
    <w:rsid w:val="00F2007E"/>
    <w:rsid w:val="00F2026E"/>
    <w:rsid w:val="00F20C66"/>
    <w:rsid w:val="00F20DE8"/>
    <w:rsid w:val="00F25033"/>
    <w:rsid w:val="00F317CC"/>
    <w:rsid w:val="00F3185A"/>
    <w:rsid w:val="00F31F87"/>
    <w:rsid w:val="00F32562"/>
    <w:rsid w:val="00F330ED"/>
    <w:rsid w:val="00F3645C"/>
    <w:rsid w:val="00F41DDA"/>
    <w:rsid w:val="00F459BE"/>
    <w:rsid w:val="00F50DCF"/>
    <w:rsid w:val="00F55AB0"/>
    <w:rsid w:val="00F619B9"/>
    <w:rsid w:val="00F70153"/>
    <w:rsid w:val="00F713C6"/>
    <w:rsid w:val="00F75AC4"/>
    <w:rsid w:val="00F84067"/>
    <w:rsid w:val="00F86316"/>
    <w:rsid w:val="00F876DF"/>
    <w:rsid w:val="00F90EFB"/>
    <w:rsid w:val="00F929FE"/>
    <w:rsid w:val="00F96483"/>
    <w:rsid w:val="00FA0D39"/>
    <w:rsid w:val="00FA1608"/>
    <w:rsid w:val="00FA3465"/>
    <w:rsid w:val="00FA3B2B"/>
    <w:rsid w:val="00FA530E"/>
    <w:rsid w:val="00FB12A0"/>
    <w:rsid w:val="00FB3E1A"/>
    <w:rsid w:val="00FB5033"/>
    <w:rsid w:val="00FB64B9"/>
    <w:rsid w:val="00FB7FE8"/>
    <w:rsid w:val="00FC0E21"/>
    <w:rsid w:val="00FC53D6"/>
    <w:rsid w:val="00FC72A7"/>
    <w:rsid w:val="00FD0F74"/>
    <w:rsid w:val="00FD16E5"/>
    <w:rsid w:val="00FD4CE4"/>
    <w:rsid w:val="00FD586A"/>
    <w:rsid w:val="00FD5C3F"/>
    <w:rsid w:val="00FE2E87"/>
    <w:rsid w:val="00FE3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0" Type="http://schemas.openxmlformats.org/officeDocument/2006/relationships/image" Target="media/image47.jpeg"/><Relationship Id="rId85" Type="http://schemas.openxmlformats.org/officeDocument/2006/relationships/image" Target="media/image52.png"/><Relationship Id="rId150" Type="http://schemas.openxmlformats.org/officeDocument/2006/relationships/image" Target="media/image117.png"/><Relationship Id="rId155" Type="http://schemas.openxmlformats.org/officeDocument/2006/relationships/fontTable" Target="fontTable.xml"/><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40" Type="http://schemas.openxmlformats.org/officeDocument/2006/relationships/image" Target="media/image107.png"/><Relationship Id="rId145" Type="http://schemas.openxmlformats.org/officeDocument/2006/relationships/image" Target="media/image11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5.vsd"/><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20.png"/><Relationship Id="rId60" Type="http://schemas.openxmlformats.org/officeDocument/2006/relationships/hyperlink" Target="http://vis-www.cs.umass.edu/lfw/" TargetMode="External"/><Relationship Id="rId65" Type="http://schemas.openxmlformats.org/officeDocument/2006/relationships/image" Target="media/image33.png"/><Relationship Id="rId81" Type="http://schemas.openxmlformats.org/officeDocument/2006/relationships/image" Target="media/image48.png"/><Relationship Id="rId86" Type="http://schemas.openxmlformats.org/officeDocument/2006/relationships/image" Target="media/image53.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microsoft.com/office/2011/relationships/people" Target="people.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8.png"/><Relationship Id="rId146"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theme" Target="theme/theme1.xml"/><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55BF9-170C-4C8E-9336-8EE1F4DF2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3</TotalTime>
  <Pages>159</Pages>
  <Words>26890</Words>
  <Characters>153278</Characters>
  <Application>Microsoft Office Word</Application>
  <DocSecurity>0</DocSecurity>
  <Lines>1277</Lines>
  <Paragraphs>359</Paragraphs>
  <ScaleCrop>false</ScaleCrop>
  <Company/>
  <LinksUpToDate>false</LinksUpToDate>
  <CharactersWithSpaces>179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389</cp:revision>
  <dcterms:created xsi:type="dcterms:W3CDTF">2019-03-18T14:34:00Z</dcterms:created>
  <dcterms:modified xsi:type="dcterms:W3CDTF">2019-04-17T16:34:00Z</dcterms:modified>
</cp:coreProperties>
</file>